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footer2.xml" ContentType="application/vnd.openxmlformats-officedocument.wordprocessingml.footer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2.xml" ContentType="application/vnd.openxmlformats-officedocument.wordprocessingml.header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numbering.xml" ContentType="application/vnd.openxmlformats-officedocument.wordprocessingml.numbering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D7DF2DC" w14:textId="77777777" w:rsidR="00D228A2" w:rsidRDefault="00D228A2">
      <w:pPr>
        <w:pStyle w:val="berschrift1"/>
      </w:pPr>
      <w:r>
        <w:t>1.</w:t>
      </w:r>
      <w:r>
        <w:tab/>
        <w:t>Zielsetzung</w:t>
      </w:r>
    </w:p>
    <w:p w14:paraId="13DAE4E6" w14:textId="77777777" w:rsidR="00D228A2" w:rsidRDefault="00D228A2">
      <w:pPr>
        <w:pStyle w:val="Text"/>
      </w:pPr>
      <w:r>
        <w:t>Der Prozess beschreibt die Planung, Durchführung und Bewertung der Diplomprüfung.</w:t>
      </w:r>
    </w:p>
    <w:p w14:paraId="4F8C1283" w14:textId="77777777" w:rsidR="00D228A2" w:rsidRDefault="00D228A2">
      <w:pPr>
        <w:pStyle w:val="berschrift1"/>
      </w:pPr>
      <w:r>
        <w:t>2.</w:t>
      </w:r>
      <w:r>
        <w:tab/>
        <w:t>Verantwortung</w:t>
      </w:r>
    </w:p>
    <w:p w14:paraId="4BAF05F4" w14:textId="77777777" w:rsidR="00D228A2" w:rsidRDefault="00D91861" w:rsidP="00196AA5">
      <w:pPr>
        <w:pStyle w:val="Text"/>
        <w:tabs>
          <w:tab w:val="left" w:pos="3686"/>
        </w:tabs>
      </w:pPr>
      <w:r>
        <w:t>Prorektor</w:t>
      </w:r>
      <w:r w:rsidR="00D228A2">
        <w:tab/>
        <w:t>Organisation</w:t>
      </w:r>
    </w:p>
    <w:p w14:paraId="14843DBB" w14:textId="53E16C44" w:rsidR="00D228A2" w:rsidRDefault="003A1568" w:rsidP="00196AA5">
      <w:pPr>
        <w:pStyle w:val="Text"/>
        <w:tabs>
          <w:tab w:val="left" w:pos="3686"/>
        </w:tabs>
      </w:pPr>
      <w:r>
        <w:t xml:space="preserve">Fachdozenten E, </w:t>
      </w:r>
      <w:r w:rsidR="00DA280A">
        <w:t>M</w:t>
      </w:r>
      <w:r>
        <w:t xml:space="preserve"> und </w:t>
      </w:r>
      <w:r w:rsidR="00DA280A">
        <w:t>SYS</w:t>
      </w:r>
      <w:r w:rsidR="00D228A2">
        <w:tab/>
        <w:t>Aufgabenstellung, Durchführung und Bewertung</w:t>
      </w:r>
    </w:p>
    <w:p w14:paraId="3040EB7A" w14:textId="22CB05D8" w:rsidR="00D228A2" w:rsidRDefault="00D91861" w:rsidP="00196AA5">
      <w:pPr>
        <w:pStyle w:val="Text"/>
        <w:tabs>
          <w:tab w:val="left" w:pos="3686"/>
        </w:tabs>
      </w:pPr>
      <w:r>
        <w:t xml:space="preserve">Experten E, </w:t>
      </w:r>
      <w:r w:rsidR="00DA280A">
        <w:t>M</w:t>
      </w:r>
      <w:r>
        <w:t xml:space="preserve"> und </w:t>
      </w:r>
      <w:r w:rsidR="00DA280A">
        <w:t>SYS</w:t>
      </w:r>
      <w:bookmarkStart w:id="0" w:name="_GoBack"/>
      <w:bookmarkEnd w:id="0"/>
      <w:r w:rsidR="00D228A2">
        <w:tab/>
        <w:t>Aufgabenstellung und Bewertung</w:t>
      </w:r>
    </w:p>
    <w:p w14:paraId="4596782B" w14:textId="77777777" w:rsidR="00D228A2" w:rsidRDefault="00D228A2">
      <w:pPr>
        <w:pStyle w:val="berschrift1"/>
      </w:pPr>
      <w:r>
        <w:t>3.</w:t>
      </w:r>
      <w:r>
        <w:tab/>
        <w:t>Geltungsbereich</w:t>
      </w:r>
    </w:p>
    <w:p w14:paraId="388CE316" w14:textId="77777777" w:rsidR="00D228A2" w:rsidRDefault="00D228A2">
      <w:pPr>
        <w:pStyle w:val="Text"/>
        <w:rPr>
          <w:b/>
        </w:rPr>
      </w:pPr>
      <w:r>
        <w:t>HF Technik</w:t>
      </w:r>
    </w:p>
    <w:p w14:paraId="0FF09830" w14:textId="77777777" w:rsidR="00D228A2" w:rsidRDefault="00D228A2">
      <w:pPr>
        <w:pStyle w:val="berschrift1"/>
      </w:pPr>
      <w:r>
        <w:t>4.</w:t>
      </w:r>
      <w:r>
        <w:tab/>
        <w:t>Prozessübersicht</w:t>
      </w:r>
    </w:p>
    <w:p w14:paraId="1C0B3112" w14:textId="79D98E05" w:rsidR="00D228A2" w:rsidRDefault="00D228A2">
      <w:pPr>
        <w:pStyle w:val="Text"/>
      </w:pPr>
      <w:r>
        <w:t xml:space="preserve">Allgemeine Bestimmungen für das aktuelle Jahr festlegen </w:t>
      </w:r>
      <w:r>
        <w:sym w:font="Symbol" w:char="F0DE"/>
      </w:r>
      <w:r>
        <w:t xml:space="preserve"> Entwurf der Diplomaufgaben </w:t>
      </w:r>
      <w:r>
        <w:sym w:font="Symbol" w:char="F0DE"/>
      </w:r>
      <w:r>
        <w:t xml:space="preserve"> Definitive Aufgabenstellung </w:t>
      </w:r>
      <w:r>
        <w:sym w:font="Symbol" w:char="F0DE"/>
      </w:r>
      <w:r>
        <w:t xml:space="preserve"> Durchführung der Diplomprüfung </w:t>
      </w:r>
      <w:r>
        <w:sym w:font="Symbol" w:char="F0DE"/>
      </w:r>
      <w:r>
        <w:t xml:space="preserve"> Korrekturen (anhand Be</w:t>
      </w:r>
      <w:r w:rsidR="00932EAB">
        <w:t xml:space="preserve">wertungsbogen l und </w:t>
      </w:r>
      <w:proofErr w:type="spellStart"/>
      <w:r w:rsidR="00932EAB">
        <w:t>ll</w:t>
      </w:r>
      <w:proofErr w:type="spellEnd"/>
      <w:r>
        <w:t xml:space="preserve">) </w:t>
      </w:r>
      <w:r>
        <w:sym w:font="Symbol" w:char="F0DE"/>
      </w:r>
      <w:r>
        <w:t xml:space="preserve"> Diplomfeier und Abgabe der Diplome</w:t>
      </w:r>
    </w:p>
    <w:p w14:paraId="74664BE3" w14:textId="77777777" w:rsidR="00D228A2" w:rsidRDefault="00D228A2">
      <w:pPr>
        <w:pStyle w:val="berschrift1"/>
      </w:pPr>
      <w:r>
        <w:t>5.</w:t>
      </w:r>
      <w:r>
        <w:tab/>
        <w:t>Prozessbeschreibung</w:t>
      </w:r>
    </w:p>
    <w:p w14:paraId="137A4731" w14:textId="77777777" w:rsidR="00D228A2" w:rsidRDefault="00D228A2">
      <w:pPr>
        <w:pStyle w:val="Text"/>
      </w:pPr>
      <w:r>
        <w:t>siehe Blatt 2 und 3</w:t>
      </w:r>
    </w:p>
    <w:p w14:paraId="5509E2DD" w14:textId="77777777" w:rsidR="00D228A2" w:rsidRDefault="00D228A2">
      <w:pPr>
        <w:pStyle w:val="berschrift1"/>
      </w:pPr>
      <w:r>
        <w:t>6.</w:t>
      </w:r>
      <w:r>
        <w:tab/>
        <w:t>Mitgeltende Unterlagen</w:t>
      </w:r>
    </w:p>
    <w:p w14:paraId="77511DBC" w14:textId="46573033" w:rsidR="00D228A2" w:rsidRDefault="00196AA5">
      <w:pPr>
        <w:pStyle w:val="Text"/>
      </w:pPr>
      <w:r>
        <w:t>RT 8.012</w:t>
      </w:r>
      <w:r w:rsidR="00D228A2">
        <w:t xml:space="preserve"> </w:t>
      </w:r>
      <w:r w:rsidR="00D228A2">
        <w:tab/>
        <w:t>Prüfungen und Promotionen HF Technik</w:t>
      </w:r>
    </w:p>
    <w:p w14:paraId="7DEEB33F" w14:textId="77777777" w:rsidR="00D228A2" w:rsidRDefault="00D228A2">
      <w:r>
        <w:tab/>
      </w:r>
      <w:r>
        <w:tab/>
      </w:r>
      <w:r>
        <w:tab/>
        <w:t xml:space="preserve">Allgemeine Bestimmungen für die Diplomprüfungen (jährlich neu mit aktuellen </w:t>
      </w:r>
      <w:r>
        <w:tab/>
      </w:r>
      <w:r>
        <w:tab/>
      </w:r>
      <w:r>
        <w:tab/>
        <w:t>Daten)</w:t>
      </w:r>
    </w:p>
    <w:p w14:paraId="7EEE8F9D" w14:textId="5C96B8CA" w:rsidR="00357957" w:rsidRDefault="00357957" w:rsidP="00357957">
      <w:pPr>
        <w:pStyle w:val="Text"/>
      </w:pPr>
      <w:r>
        <w:t>FO 344.01</w:t>
      </w:r>
      <w:r>
        <w:tab/>
        <w:t>Bewertungsbogen l</w:t>
      </w:r>
    </w:p>
    <w:p w14:paraId="248D2915" w14:textId="3F4E4155" w:rsidR="00357957" w:rsidRDefault="00357957" w:rsidP="00357957">
      <w:pPr>
        <w:pStyle w:val="Text"/>
      </w:pPr>
      <w:r>
        <w:t>FO 344.02</w:t>
      </w:r>
      <w:r>
        <w:tab/>
        <w:t xml:space="preserve">Bewertungsbogen </w:t>
      </w:r>
      <w:proofErr w:type="spellStart"/>
      <w:r>
        <w:t>ll</w:t>
      </w:r>
      <w:proofErr w:type="spellEnd"/>
    </w:p>
    <w:p w14:paraId="3709682E" w14:textId="77777777" w:rsidR="00357957" w:rsidRDefault="00357957"/>
    <w:p w14:paraId="495F8520" w14:textId="1EC5C712" w:rsidR="00D228A2" w:rsidRDefault="00D228A2"/>
    <w:p w14:paraId="70830599" w14:textId="77777777" w:rsidR="00D228A2" w:rsidRDefault="00D228A2"/>
    <w:p w14:paraId="6D7AAAC7" w14:textId="77777777" w:rsidR="00D228A2" w:rsidRDefault="00D228A2">
      <w:pPr>
        <w:rPr>
          <w:sz w:val="24"/>
        </w:rPr>
      </w:pPr>
    </w:p>
    <w:p w14:paraId="15F67939" w14:textId="77777777" w:rsidR="00D228A2" w:rsidRDefault="00D228A2">
      <w:pPr>
        <w:rPr>
          <w:sz w:val="24"/>
        </w:rPr>
      </w:pPr>
    </w:p>
    <w:p w14:paraId="2B954CF6" w14:textId="77777777" w:rsidR="00D228A2" w:rsidRDefault="00D228A2">
      <w:pPr>
        <w:rPr>
          <w:sz w:val="20"/>
        </w:rPr>
      </w:pPr>
      <w:r>
        <w:rPr>
          <w:sz w:val="24"/>
        </w:rPr>
        <w:br w:type="page"/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5387"/>
        <w:gridCol w:w="2409"/>
        <w:gridCol w:w="1276"/>
      </w:tblGrid>
      <w:tr w:rsidR="00D228A2" w14:paraId="733B676F" w14:textId="77777777">
        <w:tc>
          <w:tcPr>
            <w:tcW w:w="779" w:type="dxa"/>
            <w:tcBorders>
              <w:bottom w:val="nil"/>
            </w:tcBorders>
          </w:tcPr>
          <w:p w14:paraId="19B63743" w14:textId="77777777" w:rsidR="00D228A2" w:rsidRDefault="00D228A2">
            <w:pPr>
              <w:rPr>
                <w:b/>
                <w:sz w:val="20"/>
              </w:rPr>
            </w:pPr>
            <w:r>
              <w:rPr>
                <w:sz w:val="24"/>
              </w:rPr>
              <w:lastRenderedPageBreak/>
              <w:br w:type="page"/>
            </w:r>
            <w:r>
              <w:rPr>
                <w:b/>
                <w:sz w:val="20"/>
              </w:rPr>
              <w:t>Input</w:t>
            </w:r>
          </w:p>
        </w:tc>
        <w:tc>
          <w:tcPr>
            <w:tcW w:w="5387" w:type="dxa"/>
            <w:tcBorders>
              <w:bottom w:val="nil"/>
            </w:tcBorders>
          </w:tcPr>
          <w:p w14:paraId="7E72BA29" w14:textId="77777777" w:rsidR="00D228A2" w:rsidRDefault="00D228A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rozessablauf</w:t>
            </w:r>
          </w:p>
          <w:p w14:paraId="125CB946" w14:textId="77777777" w:rsidR="00D228A2" w:rsidRDefault="00D228A2">
            <w:pPr>
              <w:rPr>
                <w:b/>
                <w:sz w:val="20"/>
              </w:rPr>
            </w:pPr>
          </w:p>
        </w:tc>
        <w:tc>
          <w:tcPr>
            <w:tcW w:w="2409" w:type="dxa"/>
            <w:tcBorders>
              <w:bottom w:val="nil"/>
            </w:tcBorders>
          </w:tcPr>
          <w:p w14:paraId="0A3C6802" w14:textId="77777777" w:rsidR="00D228A2" w:rsidRDefault="00D228A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Beschreibung</w:t>
            </w:r>
          </w:p>
          <w:p w14:paraId="4A6EC355" w14:textId="77777777" w:rsidR="00D228A2" w:rsidRDefault="00D228A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Verantwortlichkeiten Querverweise</w:t>
            </w:r>
          </w:p>
        </w:tc>
        <w:tc>
          <w:tcPr>
            <w:tcW w:w="1276" w:type="dxa"/>
            <w:tcBorders>
              <w:bottom w:val="nil"/>
            </w:tcBorders>
          </w:tcPr>
          <w:p w14:paraId="16486CF9" w14:textId="77777777" w:rsidR="00D228A2" w:rsidRDefault="00D228A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Output </w:t>
            </w:r>
          </w:p>
          <w:p w14:paraId="73893ECE" w14:textId="77777777" w:rsidR="00D228A2" w:rsidRDefault="00D228A2">
            <w:pPr>
              <w:rPr>
                <w:b/>
                <w:sz w:val="20"/>
              </w:rPr>
            </w:pPr>
          </w:p>
        </w:tc>
      </w:tr>
      <w:tr w:rsidR="00D228A2" w14:paraId="2A330BBC" w14:textId="77777777">
        <w:tc>
          <w:tcPr>
            <w:tcW w:w="779" w:type="dxa"/>
            <w:tcBorders>
              <w:top w:val="nil"/>
              <w:bottom w:val="single" w:sz="6" w:space="0" w:color="auto"/>
            </w:tcBorders>
          </w:tcPr>
          <w:p w14:paraId="48FBFE3E" w14:textId="77777777" w:rsidR="00D228A2" w:rsidRDefault="00D228A2">
            <w:pPr>
              <w:rPr>
                <w:sz w:val="20"/>
              </w:rPr>
            </w:pPr>
            <w:r>
              <w:br w:type="page"/>
            </w:r>
          </w:p>
          <w:p w14:paraId="0655602D" w14:textId="77777777" w:rsidR="00D228A2" w:rsidRDefault="00D228A2">
            <w:pPr>
              <w:rPr>
                <w:sz w:val="20"/>
              </w:rPr>
            </w:pPr>
          </w:p>
          <w:p w14:paraId="1457550C" w14:textId="77777777" w:rsidR="00D228A2" w:rsidRDefault="00D228A2">
            <w:pPr>
              <w:rPr>
                <w:sz w:val="20"/>
              </w:rPr>
            </w:pPr>
          </w:p>
        </w:tc>
        <w:tc>
          <w:tcPr>
            <w:tcW w:w="5387" w:type="dxa"/>
            <w:tcBorders>
              <w:top w:val="nil"/>
              <w:bottom w:val="single" w:sz="6" w:space="0" w:color="auto"/>
            </w:tcBorders>
          </w:tcPr>
          <w:p w14:paraId="756677C3" w14:textId="77777777" w:rsidR="00D228A2" w:rsidRDefault="00271A8B">
            <w:pPr>
              <w:jc w:val="center"/>
              <w:rPr>
                <w:sz w:val="20"/>
              </w:rPr>
            </w:pPr>
            <w:r w:rsidRPr="009A73D0">
              <w:rPr>
                <w:noProof/>
                <w:sz w:val="20"/>
              </w:rPr>
              <w:object w:dxaOrig="5020" w:dyaOrig="10368" w14:anchorId="630BBE8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6" type="#_x0000_t75" alt="" style="width:244pt;height:490pt;mso-width-percent:0;mso-height-percent:0;mso-width-percent:0;mso-height-percent:0" o:ole="" fillcolor="window">
                  <v:imagedata r:id="rId7" o:title=""/>
                </v:shape>
                <o:OLEObject Type="Embed" ProgID="Visio.Drawing.11" ShapeID="_x0000_i1026" DrawAspect="Content" ObjectID="_1611651290" r:id="rId8"/>
              </w:object>
            </w:r>
          </w:p>
        </w:tc>
        <w:tc>
          <w:tcPr>
            <w:tcW w:w="2409" w:type="dxa"/>
            <w:tcBorders>
              <w:top w:val="nil"/>
              <w:bottom w:val="single" w:sz="6" w:space="0" w:color="auto"/>
            </w:tcBorders>
          </w:tcPr>
          <w:p w14:paraId="770D5BD6" w14:textId="77777777" w:rsidR="00D228A2" w:rsidRDefault="00D228A2">
            <w:pPr>
              <w:rPr>
                <w:sz w:val="20"/>
              </w:rPr>
            </w:pPr>
          </w:p>
          <w:p w14:paraId="56892570" w14:textId="77777777" w:rsidR="00D228A2" w:rsidRDefault="00D228A2">
            <w:pPr>
              <w:rPr>
                <w:sz w:val="20"/>
              </w:rPr>
            </w:pPr>
          </w:p>
          <w:p w14:paraId="666E2DE6" w14:textId="77777777" w:rsidR="00D228A2" w:rsidRDefault="00D228A2">
            <w:pPr>
              <w:rPr>
                <w:sz w:val="20"/>
              </w:rPr>
            </w:pPr>
          </w:p>
          <w:p w14:paraId="2BE3C632" w14:textId="77777777" w:rsidR="00D228A2" w:rsidRDefault="00D228A2">
            <w:pPr>
              <w:rPr>
                <w:sz w:val="20"/>
              </w:rPr>
            </w:pPr>
          </w:p>
          <w:p w14:paraId="5C372662" w14:textId="77777777" w:rsidR="00D228A2" w:rsidRDefault="00D228A2">
            <w:pPr>
              <w:rPr>
                <w:sz w:val="20"/>
              </w:rPr>
            </w:pPr>
            <w:r>
              <w:rPr>
                <w:sz w:val="20"/>
              </w:rPr>
              <w:t>PREK: Lei</w:t>
            </w:r>
            <w:r w:rsidR="00283D23">
              <w:rPr>
                <w:sz w:val="20"/>
              </w:rPr>
              <w:t>tung</w:t>
            </w:r>
          </w:p>
          <w:p w14:paraId="4AC85C9C" w14:textId="77777777" w:rsidR="00D228A2" w:rsidRDefault="003A1568">
            <w:pPr>
              <w:rPr>
                <w:sz w:val="20"/>
              </w:rPr>
            </w:pPr>
            <w:r>
              <w:rPr>
                <w:sz w:val="20"/>
              </w:rPr>
              <w:t>Dozenten</w:t>
            </w:r>
            <w:r w:rsidR="00D228A2">
              <w:rPr>
                <w:sz w:val="20"/>
              </w:rPr>
              <w:t>: Teilnahme</w:t>
            </w:r>
          </w:p>
          <w:p w14:paraId="0395B2CE" w14:textId="77777777" w:rsidR="00D228A2" w:rsidRDefault="00D228A2">
            <w:pPr>
              <w:rPr>
                <w:sz w:val="20"/>
              </w:rPr>
            </w:pPr>
          </w:p>
          <w:p w14:paraId="20F92C0E" w14:textId="77777777" w:rsidR="00D228A2" w:rsidRDefault="00D228A2">
            <w:pPr>
              <w:rPr>
                <w:sz w:val="20"/>
              </w:rPr>
            </w:pPr>
          </w:p>
          <w:p w14:paraId="121BD6CD" w14:textId="77777777" w:rsidR="00D228A2" w:rsidRDefault="00D228A2">
            <w:pPr>
              <w:rPr>
                <w:sz w:val="20"/>
              </w:rPr>
            </w:pPr>
          </w:p>
          <w:p w14:paraId="510C3569" w14:textId="77777777" w:rsidR="00D228A2" w:rsidRDefault="003A1568">
            <w:pPr>
              <w:rPr>
                <w:sz w:val="20"/>
              </w:rPr>
            </w:pPr>
            <w:r>
              <w:rPr>
                <w:sz w:val="20"/>
              </w:rPr>
              <w:t>Dozenten</w:t>
            </w:r>
          </w:p>
          <w:p w14:paraId="5C69ED29" w14:textId="77777777" w:rsidR="003A1568" w:rsidRDefault="003A1568">
            <w:pPr>
              <w:rPr>
                <w:sz w:val="20"/>
              </w:rPr>
            </w:pPr>
          </w:p>
          <w:p w14:paraId="66BC2CF0" w14:textId="77777777" w:rsidR="00D228A2" w:rsidRDefault="00D228A2">
            <w:pPr>
              <w:rPr>
                <w:sz w:val="20"/>
              </w:rPr>
            </w:pPr>
          </w:p>
          <w:p w14:paraId="5C14D45E" w14:textId="77777777" w:rsidR="00D228A2" w:rsidRDefault="00D228A2">
            <w:pPr>
              <w:rPr>
                <w:sz w:val="20"/>
              </w:rPr>
            </w:pPr>
          </w:p>
          <w:p w14:paraId="26240A8B" w14:textId="77777777" w:rsidR="00D228A2" w:rsidRDefault="00196AA5">
            <w:pPr>
              <w:rPr>
                <w:sz w:val="20"/>
              </w:rPr>
            </w:pPr>
            <w:r>
              <w:rPr>
                <w:sz w:val="20"/>
              </w:rPr>
              <w:t>STGL</w:t>
            </w:r>
            <w:r w:rsidR="00D228A2">
              <w:rPr>
                <w:sz w:val="20"/>
              </w:rPr>
              <w:t xml:space="preserve">: Leitung, </w:t>
            </w:r>
          </w:p>
          <w:p w14:paraId="4FB53BA7" w14:textId="77777777" w:rsidR="00D228A2" w:rsidRDefault="003A1568">
            <w:pPr>
              <w:rPr>
                <w:sz w:val="20"/>
              </w:rPr>
            </w:pPr>
            <w:r>
              <w:rPr>
                <w:sz w:val="20"/>
              </w:rPr>
              <w:t>Dozenten</w:t>
            </w:r>
            <w:r w:rsidR="00D228A2">
              <w:rPr>
                <w:sz w:val="20"/>
              </w:rPr>
              <w:t>: Teilnahme</w:t>
            </w:r>
          </w:p>
          <w:p w14:paraId="76BE689B" w14:textId="77777777" w:rsidR="00D228A2" w:rsidRDefault="00D228A2">
            <w:pPr>
              <w:rPr>
                <w:sz w:val="20"/>
              </w:rPr>
            </w:pPr>
          </w:p>
          <w:p w14:paraId="01BFF494" w14:textId="77777777" w:rsidR="00D228A2" w:rsidRDefault="00D228A2">
            <w:pPr>
              <w:rPr>
                <w:sz w:val="20"/>
              </w:rPr>
            </w:pPr>
          </w:p>
          <w:p w14:paraId="3C168564" w14:textId="77777777" w:rsidR="00D228A2" w:rsidRDefault="00D228A2">
            <w:pPr>
              <w:rPr>
                <w:sz w:val="20"/>
              </w:rPr>
            </w:pPr>
          </w:p>
          <w:p w14:paraId="47082CF0" w14:textId="77777777" w:rsidR="00D228A2" w:rsidRDefault="00D228A2">
            <w:pPr>
              <w:rPr>
                <w:sz w:val="20"/>
              </w:rPr>
            </w:pPr>
          </w:p>
          <w:p w14:paraId="1FB0DB57" w14:textId="77777777" w:rsidR="00D228A2" w:rsidRDefault="003A1568">
            <w:pPr>
              <w:rPr>
                <w:sz w:val="20"/>
              </w:rPr>
            </w:pPr>
            <w:r>
              <w:rPr>
                <w:sz w:val="20"/>
              </w:rPr>
              <w:t>Dozenten</w:t>
            </w:r>
            <w:r w:rsidR="00D228A2">
              <w:rPr>
                <w:sz w:val="20"/>
              </w:rPr>
              <w:t>: Entwurf der</w:t>
            </w:r>
          </w:p>
          <w:p w14:paraId="5EDB5E83" w14:textId="77777777" w:rsidR="00D228A2" w:rsidRDefault="00D228A2">
            <w:pPr>
              <w:rPr>
                <w:sz w:val="20"/>
              </w:rPr>
            </w:pPr>
            <w:r>
              <w:rPr>
                <w:sz w:val="20"/>
              </w:rPr>
              <w:t>Diplomaufgaben</w:t>
            </w:r>
          </w:p>
          <w:p w14:paraId="20C5B37D" w14:textId="77777777" w:rsidR="00D228A2" w:rsidRDefault="00D228A2">
            <w:pPr>
              <w:rPr>
                <w:sz w:val="20"/>
              </w:rPr>
            </w:pPr>
          </w:p>
          <w:p w14:paraId="5B838B77" w14:textId="77777777" w:rsidR="00D228A2" w:rsidRDefault="00196AA5">
            <w:pPr>
              <w:rPr>
                <w:sz w:val="20"/>
              </w:rPr>
            </w:pPr>
            <w:r>
              <w:rPr>
                <w:sz w:val="20"/>
              </w:rPr>
              <w:t>STGL</w:t>
            </w:r>
            <w:r w:rsidR="00D228A2">
              <w:rPr>
                <w:sz w:val="20"/>
              </w:rPr>
              <w:t>: Allg. Bestimmungen</w:t>
            </w:r>
          </w:p>
          <w:p w14:paraId="608A31E4" w14:textId="77777777" w:rsidR="00D228A2" w:rsidRDefault="00D228A2">
            <w:pPr>
              <w:rPr>
                <w:sz w:val="20"/>
              </w:rPr>
            </w:pPr>
          </w:p>
          <w:p w14:paraId="30A8D39E" w14:textId="77777777" w:rsidR="00D228A2" w:rsidRDefault="00D228A2">
            <w:pPr>
              <w:rPr>
                <w:sz w:val="20"/>
              </w:rPr>
            </w:pPr>
          </w:p>
          <w:p w14:paraId="57CB1B6E" w14:textId="77777777" w:rsidR="00283D23" w:rsidRDefault="00283D23">
            <w:pPr>
              <w:rPr>
                <w:sz w:val="20"/>
              </w:rPr>
            </w:pPr>
          </w:p>
          <w:p w14:paraId="25E82C4B" w14:textId="77777777" w:rsidR="00D228A2" w:rsidRDefault="00D228A2">
            <w:pPr>
              <w:rPr>
                <w:sz w:val="20"/>
              </w:rPr>
            </w:pPr>
          </w:p>
          <w:p w14:paraId="56F81136" w14:textId="77777777" w:rsidR="00D228A2" w:rsidRDefault="00D228A2">
            <w:pPr>
              <w:rPr>
                <w:sz w:val="20"/>
              </w:rPr>
            </w:pPr>
            <w:r>
              <w:rPr>
                <w:sz w:val="20"/>
              </w:rPr>
              <w:t>Experten, D</w:t>
            </w:r>
            <w:r w:rsidR="003A1568">
              <w:rPr>
                <w:sz w:val="20"/>
              </w:rPr>
              <w:t>ozenten</w:t>
            </w:r>
            <w:r>
              <w:rPr>
                <w:sz w:val="20"/>
              </w:rPr>
              <w:t>:</w:t>
            </w:r>
          </w:p>
          <w:p w14:paraId="05B927E7" w14:textId="77777777" w:rsidR="00D228A2" w:rsidRDefault="00D228A2">
            <w:pPr>
              <w:rPr>
                <w:sz w:val="20"/>
              </w:rPr>
            </w:pPr>
            <w:r>
              <w:rPr>
                <w:sz w:val="20"/>
              </w:rPr>
              <w:t>Aufgabenbesprechung</w:t>
            </w:r>
          </w:p>
          <w:p w14:paraId="2B3C6FE2" w14:textId="77777777" w:rsidR="00D228A2" w:rsidRDefault="00D228A2">
            <w:pPr>
              <w:rPr>
                <w:sz w:val="20"/>
              </w:rPr>
            </w:pPr>
          </w:p>
          <w:p w14:paraId="489CF5F6" w14:textId="77777777" w:rsidR="00D228A2" w:rsidRDefault="00D228A2">
            <w:pPr>
              <w:rPr>
                <w:sz w:val="20"/>
              </w:rPr>
            </w:pPr>
          </w:p>
          <w:p w14:paraId="4894B56F" w14:textId="77777777" w:rsidR="00D228A2" w:rsidRDefault="00D228A2">
            <w:pPr>
              <w:rPr>
                <w:sz w:val="20"/>
              </w:rPr>
            </w:pPr>
          </w:p>
          <w:p w14:paraId="0C013FB7" w14:textId="77777777" w:rsidR="00D228A2" w:rsidRDefault="00D228A2">
            <w:pPr>
              <w:rPr>
                <w:sz w:val="20"/>
              </w:rPr>
            </w:pPr>
          </w:p>
          <w:p w14:paraId="26F60189" w14:textId="77777777" w:rsidR="00D228A2" w:rsidRDefault="00D228A2">
            <w:pPr>
              <w:rPr>
                <w:sz w:val="20"/>
              </w:rPr>
            </w:pPr>
          </w:p>
          <w:p w14:paraId="46A5A522" w14:textId="77777777" w:rsidR="00D228A2" w:rsidRDefault="00D228A2">
            <w:pPr>
              <w:rPr>
                <w:sz w:val="20"/>
              </w:rPr>
            </w:pPr>
          </w:p>
          <w:p w14:paraId="5BBCE450" w14:textId="77777777" w:rsidR="00D228A2" w:rsidRDefault="00D228A2">
            <w:pPr>
              <w:rPr>
                <w:sz w:val="20"/>
              </w:rPr>
            </w:pPr>
          </w:p>
          <w:p w14:paraId="788FBE88" w14:textId="77777777" w:rsidR="00D228A2" w:rsidRDefault="003A1568">
            <w:pPr>
              <w:rPr>
                <w:sz w:val="20"/>
              </w:rPr>
            </w:pPr>
            <w:r>
              <w:rPr>
                <w:sz w:val="20"/>
              </w:rPr>
              <w:t>Dozenten</w:t>
            </w:r>
          </w:p>
          <w:p w14:paraId="3D8D4FB5" w14:textId="77777777" w:rsidR="00D228A2" w:rsidRDefault="00D228A2">
            <w:pPr>
              <w:rPr>
                <w:sz w:val="20"/>
              </w:rPr>
            </w:pPr>
          </w:p>
          <w:p w14:paraId="7137A699" w14:textId="77777777" w:rsidR="00D228A2" w:rsidRDefault="00D228A2">
            <w:pPr>
              <w:rPr>
                <w:sz w:val="20"/>
              </w:rPr>
            </w:pPr>
          </w:p>
          <w:p w14:paraId="7EFF1F3C" w14:textId="77777777" w:rsidR="00D228A2" w:rsidRDefault="00D228A2">
            <w:pPr>
              <w:rPr>
                <w:sz w:val="20"/>
              </w:rPr>
            </w:pPr>
          </w:p>
          <w:p w14:paraId="1C5E311E" w14:textId="77777777" w:rsidR="00D228A2" w:rsidRDefault="00D228A2">
            <w:pPr>
              <w:rPr>
                <w:sz w:val="20"/>
              </w:rPr>
            </w:pPr>
          </w:p>
        </w:tc>
        <w:tc>
          <w:tcPr>
            <w:tcW w:w="1276" w:type="dxa"/>
            <w:tcBorders>
              <w:top w:val="nil"/>
              <w:bottom w:val="single" w:sz="6" w:space="0" w:color="auto"/>
            </w:tcBorders>
          </w:tcPr>
          <w:p w14:paraId="648F0A29" w14:textId="77777777" w:rsidR="00D228A2" w:rsidRDefault="00D228A2">
            <w:pPr>
              <w:rPr>
                <w:sz w:val="20"/>
              </w:rPr>
            </w:pPr>
          </w:p>
          <w:p w14:paraId="5E85C4EC" w14:textId="77777777" w:rsidR="00D228A2" w:rsidRDefault="00D228A2">
            <w:pPr>
              <w:rPr>
                <w:sz w:val="20"/>
              </w:rPr>
            </w:pPr>
          </w:p>
          <w:p w14:paraId="4CE07F81" w14:textId="77777777" w:rsidR="00D228A2" w:rsidRDefault="00D228A2">
            <w:pPr>
              <w:rPr>
                <w:sz w:val="20"/>
              </w:rPr>
            </w:pPr>
          </w:p>
          <w:p w14:paraId="5B8855AC" w14:textId="77777777" w:rsidR="00D228A2" w:rsidRDefault="00D228A2">
            <w:pPr>
              <w:rPr>
                <w:sz w:val="20"/>
              </w:rPr>
            </w:pPr>
          </w:p>
          <w:p w14:paraId="184B9136" w14:textId="77777777" w:rsidR="00D228A2" w:rsidRDefault="00D228A2">
            <w:pPr>
              <w:rPr>
                <w:sz w:val="20"/>
              </w:rPr>
            </w:pPr>
          </w:p>
          <w:p w14:paraId="260E8369" w14:textId="77777777" w:rsidR="00D228A2" w:rsidRDefault="00D228A2">
            <w:pPr>
              <w:rPr>
                <w:sz w:val="20"/>
              </w:rPr>
            </w:pPr>
          </w:p>
          <w:p w14:paraId="15D40EDE" w14:textId="77777777" w:rsidR="00D228A2" w:rsidRDefault="00D228A2">
            <w:pPr>
              <w:rPr>
                <w:sz w:val="20"/>
              </w:rPr>
            </w:pPr>
          </w:p>
          <w:p w14:paraId="034B0536" w14:textId="77777777" w:rsidR="00D228A2" w:rsidRDefault="00D228A2">
            <w:pPr>
              <w:rPr>
                <w:sz w:val="20"/>
              </w:rPr>
            </w:pPr>
          </w:p>
          <w:p w14:paraId="7013A2AF" w14:textId="77777777" w:rsidR="00D228A2" w:rsidRDefault="00D228A2">
            <w:pPr>
              <w:rPr>
                <w:sz w:val="20"/>
              </w:rPr>
            </w:pPr>
          </w:p>
          <w:p w14:paraId="3C550B03" w14:textId="77777777" w:rsidR="00D228A2" w:rsidRDefault="00D228A2">
            <w:pPr>
              <w:rPr>
                <w:sz w:val="20"/>
              </w:rPr>
            </w:pPr>
          </w:p>
          <w:p w14:paraId="2594512D" w14:textId="77777777" w:rsidR="00D228A2" w:rsidRDefault="00D228A2">
            <w:pPr>
              <w:rPr>
                <w:sz w:val="20"/>
              </w:rPr>
            </w:pPr>
          </w:p>
          <w:p w14:paraId="45FAF214" w14:textId="77777777" w:rsidR="00D228A2" w:rsidRDefault="00D228A2">
            <w:pPr>
              <w:rPr>
                <w:sz w:val="20"/>
              </w:rPr>
            </w:pPr>
          </w:p>
          <w:p w14:paraId="4725D516" w14:textId="77777777" w:rsidR="00D228A2" w:rsidRDefault="00D228A2">
            <w:pPr>
              <w:rPr>
                <w:sz w:val="20"/>
              </w:rPr>
            </w:pPr>
          </w:p>
          <w:p w14:paraId="116C9572" w14:textId="77777777" w:rsidR="00D228A2" w:rsidRDefault="00D228A2">
            <w:pPr>
              <w:rPr>
                <w:sz w:val="20"/>
              </w:rPr>
            </w:pPr>
          </w:p>
          <w:p w14:paraId="0DADF1D6" w14:textId="77777777" w:rsidR="00D228A2" w:rsidRDefault="00D228A2">
            <w:pPr>
              <w:rPr>
                <w:sz w:val="20"/>
              </w:rPr>
            </w:pPr>
          </w:p>
          <w:p w14:paraId="652353CA" w14:textId="77777777" w:rsidR="00D228A2" w:rsidRDefault="00D228A2">
            <w:pPr>
              <w:rPr>
                <w:sz w:val="20"/>
              </w:rPr>
            </w:pPr>
          </w:p>
          <w:p w14:paraId="17525D4D" w14:textId="77777777" w:rsidR="00D228A2" w:rsidRDefault="00D228A2">
            <w:pPr>
              <w:rPr>
                <w:sz w:val="20"/>
              </w:rPr>
            </w:pPr>
          </w:p>
          <w:p w14:paraId="4DD2228C" w14:textId="77777777" w:rsidR="00D228A2" w:rsidRDefault="00D228A2">
            <w:pPr>
              <w:rPr>
                <w:sz w:val="20"/>
              </w:rPr>
            </w:pPr>
          </w:p>
          <w:p w14:paraId="11842AF5" w14:textId="77777777" w:rsidR="00D228A2" w:rsidRDefault="00D228A2">
            <w:pPr>
              <w:rPr>
                <w:sz w:val="20"/>
              </w:rPr>
            </w:pPr>
          </w:p>
          <w:p w14:paraId="1670A12B" w14:textId="77777777" w:rsidR="00D228A2" w:rsidRDefault="00D228A2">
            <w:pPr>
              <w:rPr>
                <w:sz w:val="20"/>
              </w:rPr>
            </w:pPr>
          </w:p>
          <w:p w14:paraId="79E3AFE1" w14:textId="77777777" w:rsidR="00D228A2" w:rsidRDefault="00D228A2">
            <w:pPr>
              <w:rPr>
                <w:sz w:val="20"/>
              </w:rPr>
            </w:pPr>
          </w:p>
          <w:p w14:paraId="2EDF52F6" w14:textId="77777777" w:rsidR="00D228A2" w:rsidRDefault="00D228A2">
            <w:pPr>
              <w:rPr>
                <w:sz w:val="20"/>
              </w:rPr>
            </w:pPr>
            <w:r>
              <w:rPr>
                <w:sz w:val="20"/>
              </w:rPr>
              <w:t xml:space="preserve">Allg. Bestimmungen an Kandidaten, Dozenten und Experten spätestens </w:t>
            </w:r>
          </w:p>
          <w:p w14:paraId="487E6389" w14:textId="77777777" w:rsidR="00D228A2" w:rsidRDefault="00D228A2">
            <w:pPr>
              <w:rPr>
                <w:sz w:val="20"/>
              </w:rPr>
            </w:pPr>
            <w:r>
              <w:rPr>
                <w:sz w:val="20"/>
              </w:rPr>
              <w:t>2 Wochen vor Prüfungsbeginn</w:t>
            </w:r>
          </w:p>
          <w:p w14:paraId="33BD5324" w14:textId="77777777" w:rsidR="00D228A2" w:rsidRDefault="00D228A2">
            <w:pPr>
              <w:rPr>
                <w:sz w:val="20"/>
              </w:rPr>
            </w:pPr>
          </w:p>
          <w:p w14:paraId="012B53CA" w14:textId="77777777" w:rsidR="00D228A2" w:rsidRDefault="00D228A2">
            <w:pPr>
              <w:rPr>
                <w:sz w:val="20"/>
              </w:rPr>
            </w:pPr>
          </w:p>
          <w:p w14:paraId="763A1956" w14:textId="77777777" w:rsidR="00D228A2" w:rsidRDefault="00D228A2">
            <w:pPr>
              <w:rPr>
                <w:sz w:val="20"/>
              </w:rPr>
            </w:pPr>
          </w:p>
          <w:p w14:paraId="2DEAF7D9" w14:textId="77777777" w:rsidR="00D228A2" w:rsidRDefault="00D228A2">
            <w:pPr>
              <w:rPr>
                <w:sz w:val="20"/>
              </w:rPr>
            </w:pPr>
            <w:r>
              <w:rPr>
                <w:sz w:val="20"/>
              </w:rPr>
              <w:t>Diplomaufgaben: an Experten am Freitag vor Prüfungsbeginn; an Kandidaten bei Prüfungsbeginn</w:t>
            </w:r>
          </w:p>
        </w:tc>
      </w:tr>
    </w:tbl>
    <w:p w14:paraId="03560537" w14:textId="77777777" w:rsidR="00D228A2" w:rsidRDefault="00D228A2"/>
    <w:p w14:paraId="1612C143" w14:textId="77777777" w:rsidR="00D228A2" w:rsidRDefault="00D228A2"/>
    <w:p w14:paraId="688CD63E" w14:textId="77777777" w:rsidR="00D228A2" w:rsidRDefault="00D228A2">
      <w:r>
        <w:br w:type="page"/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204"/>
        <w:gridCol w:w="4678"/>
        <w:gridCol w:w="2111"/>
        <w:gridCol w:w="1858"/>
      </w:tblGrid>
      <w:tr w:rsidR="00D228A2" w14:paraId="7DF4A358" w14:textId="77777777">
        <w:tc>
          <w:tcPr>
            <w:tcW w:w="1204" w:type="dxa"/>
            <w:tcBorders>
              <w:bottom w:val="single" w:sz="6" w:space="0" w:color="auto"/>
            </w:tcBorders>
          </w:tcPr>
          <w:p w14:paraId="7E03FD7C" w14:textId="77777777" w:rsidR="00D228A2" w:rsidRDefault="00D228A2">
            <w:pPr>
              <w:rPr>
                <w:b/>
                <w:sz w:val="20"/>
              </w:rPr>
            </w:pPr>
            <w:r>
              <w:rPr>
                <w:sz w:val="24"/>
              </w:rPr>
              <w:lastRenderedPageBreak/>
              <w:br w:type="page"/>
            </w:r>
            <w:r>
              <w:rPr>
                <w:b/>
                <w:sz w:val="20"/>
              </w:rPr>
              <w:t>Input</w:t>
            </w:r>
          </w:p>
        </w:tc>
        <w:tc>
          <w:tcPr>
            <w:tcW w:w="4678" w:type="dxa"/>
            <w:tcBorders>
              <w:bottom w:val="single" w:sz="6" w:space="0" w:color="auto"/>
            </w:tcBorders>
          </w:tcPr>
          <w:p w14:paraId="7A206CA3" w14:textId="77777777" w:rsidR="00D228A2" w:rsidRDefault="00D228A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rozessablauf</w:t>
            </w:r>
          </w:p>
          <w:p w14:paraId="48F4AD50" w14:textId="77777777" w:rsidR="00D228A2" w:rsidRDefault="00D228A2">
            <w:pPr>
              <w:rPr>
                <w:b/>
                <w:sz w:val="20"/>
              </w:rPr>
            </w:pPr>
          </w:p>
        </w:tc>
        <w:tc>
          <w:tcPr>
            <w:tcW w:w="2111" w:type="dxa"/>
            <w:tcBorders>
              <w:bottom w:val="single" w:sz="6" w:space="0" w:color="auto"/>
            </w:tcBorders>
          </w:tcPr>
          <w:p w14:paraId="6DA9B8E4" w14:textId="77777777" w:rsidR="00D228A2" w:rsidRDefault="00D228A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Beschreibung</w:t>
            </w:r>
          </w:p>
          <w:p w14:paraId="2326F313" w14:textId="77777777" w:rsidR="00D228A2" w:rsidRDefault="00D228A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Verantwortlichkeiten Querverweise</w:t>
            </w:r>
          </w:p>
        </w:tc>
        <w:tc>
          <w:tcPr>
            <w:tcW w:w="1858" w:type="dxa"/>
            <w:tcBorders>
              <w:bottom w:val="single" w:sz="6" w:space="0" w:color="auto"/>
            </w:tcBorders>
          </w:tcPr>
          <w:p w14:paraId="2847D747" w14:textId="77777777" w:rsidR="00D228A2" w:rsidRDefault="00D228A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Output </w:t>
            </w:r>
          </w:p>
          <w:p w14:paraId="671A7B2F" w14:textId="77777777" w:rsidR="00D228A2" w:rsidRDefault="00D228A2">
            <w:pPr>
              <w:rPr>
                <w:b/>
                <w:sz w:val="20"/>
              </w:rPr>
            </w:pPr>
          </w:p>
        </w:tc>
      </w:tr>
      <w:tr w:rsidR="00D228A2" w14:paraId="6E1467EA" w14:textId="77777777">
        <w:tc>
          <w:tcPr>
            <w:tcW w:w="1204" w:type="dxa"/>
            <w:tcBorders>
              <w:top w:val="nil"/>
            </w:tcBorders>
          </w:tcPr>
          <w:p w14:paraId="2D2B6F0A" w14:textId="77777777" w:rsidR="00D228A2" w:rsidRDefault="00D228A2"/>
        </w:tc>
        <w:tc>
          <w:tcPr>
            <w:tcW w:w="4678" w:type="dxa"/>
            <w:tcBorders>
              <w:top w:val="nil"/>
            </w:tcBorders>
          </w:tcPr>
          <w:p w14:paraId="764FA713" w14:textId="77777777" w:rsidR="00D228A2" w:rsidRDefault="00D228A2">
            <w:pPr>
              <w:jc w:val="center"/>
              <w:rPr>
                <w:sz w:val="20"/>
              </w:rPr>
            </w:pPr>
          </w:p>
          <w:p w14:paraId="68C978F0" w14:textId="77777777" w:rsidR="00D228A2" w:rsidRDefault="00271A8B">
            <w:pPr>
              <w:jc w:val="center"/>
              <w:rPr>
                <w:sz w:val="20"/>
              </w:rPr>
            </w:pPr>
            <w:r>
              <w:rPr>
                <w:noProof/>
                <w:sz w:val="20"/>
              </w:rPr>
              <w:object w:dxaOrig="3744" w:dyaOrig="9555" w14:anchorId="5498C790">
                <v:shape id="_x0000_i1025" type="#_x0000_t75" alt="" style="width:188pt;height:478pt;mso-width-percent:0;mso-height-percent:0;mso-width-percent:0;mso-height-percent:0" o:ole="" fillcolor="window">
                  <v:imagedata r:id="rId9" o:title=""/>
                </v:shape>
                <o:OLEObject Type="Embed" ProgID="Visio.Drawing.11" ShapeID="_x0000_i1025" DrawAspect="Content" ObjectID="_1611651291" r:id="rId10"/>
              </w:object>
            </w:r>
          </w:p>
        </w:tc>
        <w:tc>
          <w:tcPr>
            <w:tcW w:w="2111" w:type="dxa"/>
            <w:tcBorders>
              <w:top w:val="nil"/>
            </w:tcBorders>
          </w:tcPr>
          <w:p w14:paraId="143184E7" w14:textId="77777777" w:rsidR="00D228A2" w:rsidRDefault="00D228A2">
            <w:pPr>
              <w:rPr>
                <w:sz w:val="20"/>
              </w:rPr>
            </w:pPr>
          </w:p>
          <w:p w14:paraId="4AC4531B" w14:textId="77777777" w:rsidR="00D228A2" w:rsidRDefault="00D228A2">
            <w:pPr>
              <w:rPr>
                <w:sz w:val="20"/>
              </w:rPr>
            </w:pPr>
          </w:p>
          <w:p w14:paraId="68B50DB2" w14:textId="77777777" w:rsidR="00D228A2" w:rsidRDefault="00D228A2">
            <w:pPr>
              <w:rPr>
                <w:sz w:val="20"/>
              </w:rPr>
            </w:pPr>
          </w:p>
          <w:p w14:paraId="04DB4C2B" w14:textId="77777777" w:rsidR="00D228A2" w:rsidRDefault="00D228A2">
            <w:pPr>
              <w:rPr>
                <w:sz w:val="20"/>
              </w:rPr>
            </w:pPr>
          </w:p>
          <w:p w14:paraId="6C05D3AD" w14:textId="77777777" w:rsidR="00D228A2" w:rsidRDefault="00D228A2">
            <w:pPr>
              <w:rPr>
                <w:sz w:val="20"/>
              </w:rPr>
            </w:pPr>
          </w:p>
          <w:p w14:paraId="36968DAF" w14:textId="77777777" w:rsidR="00D228A2" w:rsidRDefault="00D228A2">
            <w:pPr>
              <w:rPr>
                <w:sz w:val="20"/>
              </w:rPr>
            </w:pPr>
          </w:p>
          <w:p w14:paraId="48C63389" w14:textId="77777777" w:rsidR="00D228A2" w:rsidRDefault="00D228A2">
            <w:pPr>
              <w:rPr>
                <w:sz w:val="20"/>
              </w:rPr>
            </w:pPr>
          </w:p>
          <w:p w14:paraId="76B3FB1D" w14:textId="77777777" w:rsidR="00D228A2" w:rsidRDefault="00196AA5">
            <w:pPr>
              <w:rPr>
                <w:sz w:val="20"/>
              </w:rPr>
            </w:pPr>
            <w:r>
              <w:rPr>
                <w:sz w:val="20"/>
              </w:rPr>
              <w:t>STGL</w:t>
            </w:r>
            <w:r w:rsidR="006B4E46">
              <w:rPr>
                <w:sz w:val="20"/>
              </w:rPr>
              <w:t>, Dozenten</w:t>
            </w:r>
          </w:p>
          <w:p w14:paraId="71B57A66" w14:textId="77777777" w:rsidR="00D228A2" w:rsidRDefault="00D228A2">
            <w:pPr>
              <w:rPr>
                <w:sz w:val="20"/>
              </w:rPr>
            </w:pPr>
          </w:p>
          <w:p w14:paraId="5A25866D" w14:textId="77777777" w:rsidR="00D228A2" w:rsidRDefault="00D228A2">
            <w:pPr>
              <w:rPr>
                <w:sz w:val="20"/>
              </w:rPr>
            </w:pPr>
          </w:p>
          <w:p w14:paraId="6CA2E8AC" w14:textId="77777777" w:rsidR="00D228A2" w:rsidRDefault="00D228A2">
            <w:pPr>
              <w:rPr>
                <w:sz w:val="20"/>
              </w:rPr>
            </w:pPr>
          </w:p>
          <w:p w14:paraId="40C50FF6" w14:textId="77777777" w:rsidR="00D228A2" w:rsidRDefault="00D228A2">
            <w:pPr>
              <w:rPr>
                <w:sz w:val="20"/>
              </w:rPr>
            </w:pPr>
          </w:p>
          <w:p w14:paraId="63022569" w14:textId="77777777" w:rsidR="00D228A2" w:rsidRDefault="006B4E46">
            <w:pPr>
              <w:rPr>
                <w:sz w:val="20"/>
              </w:rPr>
            </w:pPr>
            <w:r>
              <w:rPr>
                <w:sz w:val="20"/>
              </w:rPr>
              <w:t>Dozenten</w:t>
            </w:r>
          </w:p>
          <w:p w14:paraId="64620D33" w14:textId="77777777" w:rsidR="00D228A2" w:rsidRDefault="00D228A2">
            <w:pPr>
              <w:rPr>
                <w:sz w:val="20"/>
              </w:rPr>
            </w:pPr>
            <w:r>
              <w:rPr>
                <w:sz w:val="20"/>
              </w:rPr>
              <w:t>Experten</w:t>
            </w:r>
          </w:p>
          <w:p w14:paraId="20A1587D" w14:textId="77777777" w:rsidR="00D228A2" w:rsidRDefault="00D228A2">
            <w:pPr>
              <w:rPr>
                <w:sz w:val="20"/>
              </w:rPr>
            </w:pPr>
          </w:p>
          <w:p w14:paraId="68CC69A8" w14:textId="77777777" w:rsidR="00D228A2" w:rsidRDefault="00D228A2">
            <w:pPr>
              <w:rPr>
                <w:sz w:val="20"/>
              </w:rPr>
            </w:pPr>
          </w:p>
          <w:p w14:paraId="04FE3F5B" w14:textId="77777777" w:rsidR="00D228A2" w:rsidRDefault="00D228A2">
            <w:pPr>
              <w:rPr>
                <w:sz w:val="20"/>
              </w:rPr>
            </w:pPr>
          </w:p>
          <w:p w14:paraId="28D13A10" w14:textId="77777777" w:rsidR="00D228A2" w:rsidRDefault="006B4E46">
            <w:pPr>
              <w:rPr>
                <w:sz w:val="20"/>
              </w:rPr>
            </w:pPr>
            <w:r>
              <w:rPr>
                <w:sz w:val="20"/>
              </w:rPr>
              <w:t>Dozenten</w:t>
            </w:r>
          </w:p>
          <w:p w14:paraId="7DAD2D88" w14:textId="77777777" w:rsidR="00D228A2" w:rsidRDefault="00D228A2">
            <w:pPr>
              <w:rPr>
                <w:sz w:val="20"/>
              </w:rPr>
            </w:pPr>
          </w:p>
          <w:p w14:paraId="77B8C3AC" w14:textId="77777777" w:rsidR="00D228A2" w:rsidRDefault="00D228A2">
            <w:pPr>
              <w:rPr>
                <w:sz w:val="20"/>
              </w:rPr>
            </w:pPr>
          </w:p>
          <w:p w14:paraId="063794B3" w14:textId="77777777" w:rsidR="00D228A2" w:rsidRDefault="00D228A2">
            <w:pPr>
              <w:rPr>
                <w:sz w:val="20"/>
              </w:rPr>
            </w:pPr>
          </w:p>
          <w:p w14:paraId="1D504A35" w14:textId="77777777" w:rsidR="00D228A2" w:rsidRDefault="00D228A2">
            <w:pPr>
              <w:rPr>
                <w:sz w:val="20"/>
              </w:rPr>
            </w:pPr>
          </w:p>
          <w:p w14:paraId="2C3B890E" w14:textId="77777777" w:rsidR="00D228A2" w:rsidRDefault="00D228A2">
            <w:pPr>
              <w:rPr>
                <w:sz w:val="20"/>
              </w:rPr>
            </w:pPr>
          </w:p>
          <w:p w14:paraId="0305A19A" w14:textId="77777777" w:rsidR="00D228A2" w:rsidRDefault="00D228A2">
            <w:pPr>
              <w:rPr>
                <w:sz w:val="20"/>
              </w:rPr>
            </w:pPr>
          </w:p>
          <w:p w14:paraId="0A153750" w14:textId="77777777" w:rsidR="00D228A2" w:rsidRDefault="00D228A2">
            <w:pPr>
              <w:rPr>
                <w:sz w:val="20"/>
              </w:rPr>
            </w:pPr>
          </w:p>
          <w:p w14:paraId="6AF7AB8A" w14:textId="77777777" w:rsidR="00D228A2" w:rsidRDefault="00D228A2">
            <w:pPr>
              <w:rPr>
                <w:sz w:val="20"/>
              </w:rPr>
            </w:pPr>
            <w:r>
              <w:rPr>
                <w:sz w:val="20"/>
              </w:rPr>
              <w:t>SEKR</w:t>
            </w:r>
          </w:p>
          <w:p w14:paraId="3A7CB5CD" w14:textId="77777777" w:rsidR="00D228A2" w:rsidRDefault="00D228A2">
            <w:pPr>
              <w:rPr>
                <w:sz w:val="20"/>
              </w:rPr>
            </w:pPr>
            <w:r>
              <w:rPr>
                <w:sz w:val="20"/>
              </w:rPr>
              <w:t>REK: Unterschrift</w:t>
            </w:r>
          </w:p>
          <w:p w14:paraId="5D573A95" w14:textId="77777777" w:rsidR="00D228A2" w:rsidRDefault="00D228A2">
            <w:pPr>
              <w:rPr>
                <w:sz w:val="20"/>
              </w:rPr>
            </w:pPr>
          </w:p>
          <w:p w14:paraId="766F6069" w14:textId="77777777" w:rsidR="00D228A2" w:rsidRDefault="00D228A2">
            <w:pPr>
              <w:rPr>
                <w:sz w:val="20"/>
              </w:rPr>
            </w:pPr>
          </w:p>
          <w:p w14:paraId="29D286C5" w14:textId="77777777" w:rsidR="00D228A2" w:rsidRDefault="00D228A2">
            <w:pPr>
              <w:rPr>
                <w:sz w:val="20"/>
              </w:rPr>
            </w:pPr>
            <w:r>
              <w:rPr>
                <w:sz w:val="20"/>
              </w:rPr>
              <w:t>SEKR</w:t>
            </w:r>
          </w:p>
          <w:p w14:paraId="0C88F954" w14:textId="77777777" w:rsidR="00D228A2" w:rsidRDefault="00D228A2">
            <w:pPr>
              <w:rPr>
                <w:sz w:val="20"/>
              </w:rPr>
            </w:pPr>
            <w:r>
              <w:rPr>
                <w:sz w:val="20"/>
              </w:rPr>
              <w:t>REK: Unterschrift</w:t>
            </w:r>
          </w:p>
          <w:p w14:paraId="7DD1C31C" w14:textId="77777777" w:rsidR="00D228A2" w:rsidRDefault="00D228A2">
            <w:pPr>
              <w:rPr>
                <w:sz w:val="20"/>
              </w:rPr>
            </w:pPr>
            <w:r>
              <w:rPr>
                <w:sz w:val="20"/>
              </w:rPr>
              <w:t>Präsident AK: Unterschrift</w:t>
            </w:r>
          </w:p>
          <w:p w14:paraId="733700D4" w14:textId="77777777" w:rsidR="00D228A2" w:rsidRDefault="00D228A2">
            <w:pPr>
              <w:rPr>
                <w:sz w:val="20"/>
              </w:rPr>
            </w:pPr>
          </w:p>
          <w:p w14:paraId="2027C85E" w14:textId="77777777" w:rsidR="00D228A2" w:rsidRDefault="00D228A2">
            <w:pPr>
              <w:rPr>
                <w:sz w:val="20"/>
              </w:rPr>
            </w:pPr>
          </w:p>
          <w:p w14:paraId="313E81A9" w14:textId="77777777" w:rsidR="00D228A2" w:rsidRDefault="00D228A2">
            <w:pPr>
              <w:rPr>
                <w:sz w:val="20"/>
              </w:rPr>
            </w:pPr>
          </w:p>
          <w:p w14:paraId="4600FD1F" w14:textId="77777777" w:rsidR="00D228A2" w:rsidRDefault="00D228A2">
            <w:pPr>
              <w:rPr>
                <w:sz w:val="20"/>
              </w:rPr>
            </w:pPr>
            <w:r>
              <w:rPr>
                <w:sz w:val="20"/>
              </w:rPr>
              <w:t>SEKR: Organisation der Feier</w:t>
            </w:r>
          </w:p>
          <w:p w14:paraId="2EFB681A" w14:textId="77777777" w:rsidR="00D228A2" w:rsidRDefault="00D228A2">
            <w:pPr>
              <w:rPr>
                <w:sz w:val="20"/>
              </w:rPr>
            </w:pPr>
          </w:p>
          <w:p w14:paraId="7DD57F1D" w14:textId="77777777" w:rsidR="00D228A2" w:rsidRDefault="00D228A2">
            <w:pPr>
              <w:rPr>
                <w:sz w:val="20"/>
              </w:rPr>
            </w:pPr>
          </w:p>
          <w:p w14:paraId="027A7B4B" w14:textId="77777777" w:rsidR="00D228A2" w:rsidRDefault="00D228A2">
            <w:pPr>
              <w:rPr>
                <w:sz w:val="20"/>
              </w:rPr>
            </w:pPr>
          </w:p>
          <w:p w14:paraId="2FD8942F" w14:textId="77777777" w:rsidR="006B4E46" w:rsidRDefault="006B4E46">
            <w:pPr>
              <w:rPr>
                <w:sz w:val="20"/>
              </w:rPr>
            </w:pPr>
          </w:p>
          <w:p w14:paraId="22B9A1CD" w14:textId="77777777" w:rsidR="006B4E46" w:rsidRDefault="006B4E46">
            <w:pPr>
              <w:rPr>
                <w:sz w:val="20"/>
              </w:rPr>
            </w:pPr>
          </w:p>
          <w:p w14:paraId="4680EDF8" w14:textId="77777777" w:rsidR="006B4E46" w:rsidRDefault="006B4E46">
            <w:pPr>
              <w:rPr>
                <w:sz w:val="20"/>
              </w:rPr>
            </w:pPr>
          </w:p>
        </w:tc>
        <w:tc>
          <w:tcPr>
            <w:tcW w:w="1858" w:type="dxa"/>
            <w:tcBorders>
              <w:top w:val="nil"/>
            </w:tcBorders>
          </w:tcPr>
          <w:p w14:paraId="5B361B48" w14:textId="77777777" w:rsidR="00D228A2" w:rsidRDefault="00D228A2">
            <w:pPr>
              <w:rPr>
                <w:sz w:val="20"/>
              </w:rPr>
            </w:pPr>
          </w:p>
          <w:p w14:paraId="45C19157" w14:textId="77777777" w:rsidR="00D228A2" w:rsidRDefault="00D228A2">
            <w:pPr>
              <w:rPr>
                <w:sz w:val="20"/>
              </w:rPr>
            </w:pPr>
          </w:p>
          <w:p w14:paraId="2DF19DEF" w14:textId="77777777" w:rsidR="00D228A2" w:rsidRDefault="00D228A2">
            <w:pPr>
              <w:rPr>
                <w:sz w:val="20"/>
              </w:rPr>
            </w:pPr>
          </w:p>
          <w:p w14:paraId="29449FCF" w14:textId="77777777" w:rsidR="00D228A2" w:rsidRDefault="00D228A2">
            <w:pPr>
              <w:rPr>
                <w:sz w:val="20"/>
              </w:rPr>
            </w:pPr>
          </w:p>
          <w:p w14:paraId="48B394B3" w14:textId="77777777" w:rsidR="00D228A2" w:rsidRDefault="00D228A2">
            <w:pPr>
              <w:rPr>
                <w:sz w:val="20"/>
              </w:rPr>
            </w:pPr>
          </w:p>
          <w:p w14:paraId="2C5C8254" w14:textId="77777777" w:rsidR="00D228A2" w:rsidRDefault="00D228A2">
            <w:pPr>
              <w:rPr>
                <w:sz w:val="20"/>
              </w:rPr>
            </w:pPr>
          </w:p>
          <w:p w14:paraId="7400882F" w14:textId="77777777" w:rsidR="00D228A2" w:rsidRDefault="00D228A2">
            <w:pPr>
              <w:rPr>
                <w:sz w:val="20"/>
              </w:rPr>
            </w:pPr>
          </w:p>
          <w:p w14:paraId="5FE2E34F" w14:textId="20902449" w:rsidR="00D228A2" w:rsidRDefault="00357957">
            <w:pPr>
              <w:rPr>
                <w:sz w:val="20"/>
              </w:rPr>
            </w:pPr>
            <w:proofErr w:type="spellStart"/>
            <w:r>
              <w:rPr>
                <w:sz w:val="20"/>
              </w:rPr>
              <w:t>Bewertg.bogen</w:t>
            </w:r>
            <w:proofErr w:type="spellEnd"/>
            <w:r>
              <w:rPr>
                <w:sz w:val="20"/>
              </w:rPr>
              <w:t xml:space="preserve"> l</w:t>
            </w:r>
          </w:p>
          <w:p w14:paraId="3B2E341C" w14:textId="51FCC6C9" w:rsidR="00357957" w:rsidRDefault="00357957">
            <w:pPr>
              <w:rPr>
                <w:sz w:val="20"/>
              </w:rPr>
            </w:pPr>
            <w:r>
              <w:rPr>
                <w:sz w:val="20"/>
              </w:rPr>
              <w:t>Bewertg.bogen ll</w:t>
            </w:r>
          </w:p>
          <w:p w14:paraId="1E3726A4" w14:textId="77777777" w:rsidR="00D228A2" w:rsidRDefault="00D228A2">
            <w:pPr>
              <w:rPr>
                <w:sz w:val="20"/>
              </w:rPr>
            </w:pPr>
          </w:p>
          <w:p w14:paraId="44D22C5B" w14:textId="77777777" w:rsidR="00D228A2" w:rsidRDefault="00D228A2">
            <w:pPr>
              <w:rPr>
                <w:sz w:val="20"/>
              </w:rPr>
            </w:pPr>
          </w:p>
          <w:p w14:paraId="4DFC8389" w14:textId="77777777" w:rsidR="00D228A2" w:rsidRDefault="00D228A2">
            <w:pPr>
              <w:rPr>
                <w:sz w:val="20"/>
              </w:rPr>
            </w:pPr>
          </w:p>
          <w:p w14:paraId="6B4F0EDC" w14:textId="77777777" w:rsidR="00D228A2" w:rsidRDefault="00D228A2">
            <w:pPr>
              <w:rPr>
                <w:sz w:val="20"/>
              </w:rPr>
            </w:pPr>
          </w:p>
          <w:p w14:paraId="52FA03EF" w14:textId="77777777" w:rsidR="00D228A2" w:rsidRDefault="00D228A2">
            <w:pPr>
              <w:rPr>
                <w:sz w:val="20"/>
              </w:rPr>
            </w:pPr>
          </w:p>
          <w:p w14:paraId="5C75C4F5" w14:textId="77777777" w:rsidR="00D228A2" w:rsidRDefault="00D228A2">
            <w:pPr>
              <w:rPr>
                <w:sz w:val="20"/>
              </w:rPr>
            </w:pPr>
          </w:p>
          <w:p w14:paraId="2D11E2BE" w14:textId="77777777" w:rsidR="00D228A2" w:rsidRDefault="00D228A2">
            <w:pPr>
              <w:rPr>
                <w:sz w:val="20"/>
              </w:rPr>
            </w:pPr>
          </w:p>
          <w:p w14:paraId="2234508B" w14:textId="77777777" w:rsidR="00D228A2" w:rsidRDefault="00D228A2">
            <w:pPr>
              <w:rPr>
                <w:sz w:val="20"/>
              </w:rPr>
            </w:pPr>
          </w:p>
          <w:p w14:paraId="4C029CD7" w14:textId="77777777" w:rsidR="00D228A2" w:rsidRDefault="00D228A2">
            <w:pPr>
              <w:rPr>
                <w:sz w:val="20"/>
              </w:rPr>
            </w:pPr>
          </w:p>
          <w:p w14:paraId="1B47D4BA" w14:textId="77777777" w:rsidR="00D228A2" w:rsidRDefault="00D228A2">
            <w:pPr>
              <w:rPr>
                <w:sz w:val="20"/>
              </w:rPr>
            </w:pPr>
          </w:p>
          <w:p w14:paraId="2DB89746" w14:textId="77777777" w:rsidR="00D228A2" w:rsidRDefault="00D228A2">
            <w:pPr>
              <w:rPr>
                <w:sz w:val="20"/>
              </w:rPr>
            </w:pPr>
          </w:p>
          <w:p w14:paraId="048C6412" w14:textId="77777777" w:rsidR="00F55679" w:rsidRDefault="00F55679">
            <w:pPr>
              <w:rPr>
                <w:sz w:val="20"/>
              </w:rPr>
            </w:pPr>
          </w:p>
          <w:p w14:paraId="18E7C03D" w14:textId="77777777" w:rsidR="00F55679" w:rsidRDefault="00F55679">
            <w:pPr>
              <w:rPr>
                <w:sz w:val="20"/>
              </w:rPr>
            </w:pPr>
          </w:p>
          <w:p w14:paraId="0DC69265" w14:textId="77777777" w:rsidR="00F55679" w:rsidRDefault="00F55679">
            <w:pPr>
              <w:rPr>
                <w:sz w:val="20"/>
              </w:rPr>
            </w:pPr>
          </w:p>
          <w:p w14:paraId="15EAE2F1" w14:textId="77777777" w:rsidR="00F55679" w:rsidRDefault="00F55679">
            <w:pPr>
              <w:rPr>
                <w:sz w:val="20"/>
              </w:rPr>
            </w:pPr>
          </w:p>
          <w:p w14:paraId="6F10FE81" w14:textId="77777777" w:rsidR="00F55679" w:rsidRDefault="00F55679">
            <w:pPr>
              <w:rPr>
                <w:sz w:val="20"/>
              </w:rPr>
            </w:pPr>
          </w:p>
          <w:p w14:paraId="1D9018A5" w14:textId="77777777" w:rsidR="00D228A2" w:rsidRDefault="00D228A2">
            <w:pPr>
              <w:rPr>
                <w:sz w:val="20"/>
              </w:rPr>
            </w:pPr>
            <w:r>
              <w:rPr>
                <w:sz w:val="20"/>
              </w:rPr>
              <w:t>Eingeschriebener Brief</w:t>
            </w:r>
          </w:p>
          <w:p w14:paraId="3C0E3EF8" w14:textId="77777777" w:rsidR="00D228A2" w:rsidRDefault="00D228A2">
            <w:pPr>
              <w:rPr>
                <w:sz w:val="20"/>
              </w:rPr>
            </w:pPr>
          </w:p>
          <w:p w14:paraId="09927F72" w14:textId="77777777" w:rsidR="00D228A2" w:rsidRDefault="00D228A2">
            <w:pPr>
              <w:rPr>
                <w:sz w:val="20"/>
              </w:rPr>
            </w:pPr>
          </w:p>
          <w:p w14:paraId="542FF99A" w14:textId="77777777" w:rsidR="00D228A2" w:rsidRDefault="00D228A2">
            <w:pPr>
              <w:rPr>
                <w:sz w:val="20"/>
              </w:rPr>
            </w:pPr>
          </w:p>
          <w:p w14:paraId="4F8763D5" w14:textId="77777777" w:rsidR="00D228A2" w:rsidRDefault="00D228A2">
            <w:pPr>
              <w:rPr>
                <w:sz w:val="20"/>
              </w:rPr>
            </w:pPr>
          </w:p>
          <w:p w14:paraId="180DC8E2" w14:textId="77777777" w:rsidR="00D228A2" w:rsidRDefault="00D228A2">
            <w:pPr>
              <w:rPr>
                <w:sz w:val="20"/>
              </w:rPr>
            </w:pPr>
          </w:p>
          <w:p w14:paraId="63E04C28" w14:textId="77777777" w:rsidR="00D228A2" w:rsidRDefault="00D228A2">
            <w:pPr>
              <w:rPr>
                <w:sz w:val="20"/>
              </w:rPr>
            </w:pPr>
          </w:p>
          <w:p w14:paraId="2ED6945E" w14:textId="77777777" w:rsidR="00D228A2" w:rsidRDefault="00D228A2">
            <w:pPr>
              <w:rPr>
                <w:sz w:val="20"/>
              </w:rPr>
            </w:pPr>
          </w:p>
          <w:p w14:paraId="0D73ADC8" w14:textId="77777777" w:rsidR="00D228A2" w:rsidRDefault="00D228A2">
            <w:pPr>
              <w:rPr>
                <w:sz w:val="20"/>
              </w:rPr>
            </w:pPr>
          </w:p>
          <w:p w14:paraId="29DE800A" w14:textId="77777777" w:rsidR="00D228A2" w:rsidRDefault="00D228A2">
            <w:pPr>
              <w:rPr>
                <w:sz w:val="20"/>
              </w:rPr>
            </w:pPr>
          </w:p>
          <w:p w14:paraId="57E2C3D1" w14:textId="77777777" w:rsidR="00D228A2" w:rsidRDefault="00D228A2">
            <w:pPr>
              <w:rPr>
                <w:sz w:val="20"/>
              </w:rPr>
            </w:pPr>
            <w:r>
              <w:rPr>
                <w:sz w:val="20"/>
              </w:rPr>
              <w:t xml:space="preserve">Abgabe der </w:t>
            </w:r>
          </w:p>
          <w:p w14:paraId="317F0E01" w14:textId="77777777" w:rsidR="00D228A2" w:rsidRDefault="00D228A2">
            <w:pPr>
              <w:rPr>
                <w:sz w:val="20"/>
              </w:rPr>
            </w:pPr>
            <w:r>
              <w:rPr>
                <w:sz w:val="20"/>
              </w:rPr>
              <w:t>Diplome</w:t>
            </w:r>
          </w:p>
          <w:p w14:paraId="72491779" w14:textId="77777777" w:rsidR="00D228A2" w:rsidRDefault="00D228A2">
            <w:pPr>
              <w:rPr>
                <w:sz w:val="20"/>
              </w:rPr>
            </w:pPr>
          </w:p>
          <w:p w14:paraId="7916785C" w14:textId="77777777" w:rsidR="00D228A2" w:rsidRDefault="00D228A2">
            <w:pPr>
              <w:rPr>
                <w:sz w:val="20"/>
              </w:rPr>
            </w:pPr>
          </w:p>
        </w:tc>
      </w:tr>
    </w:tbl>
    <w:p w14:paraId="1FE37E03" w14:textId="7691DE8D" w:rsidR="00D228A2" w:rsidRDefault="00D228A2"/>
    <w:p w14:paraId="7565F242" w14:textId="77777777" w:rsidR="00D228A2" w:rsidRDefault="00D228A2"/>
    <w:sectPr w:rsidR="00D228A2">
      <w:headerReference w:type="default" r:id="rId11"/>
      <w:footerReference w:type="default" r:id="rId12"/>
      <w:headerReference w:type="first" r:id="rId13"/>
      <w:footerReference w:type="first" r:id="rId14"/>
      <w:pgSz w:w="11907" w:h="16840" w:code="9"/>
      <w:pgMar w:top="2268" w:right="680" w:bottom="1134" w:left="1418" w:header="737" w:footer="68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A561C5C" w14:textId="77777777" w:rsidR="00271A8B" w:rsidRDefault="00271A8B">
      <w:r>
        <w:separator/>
      </w:r>
    </w:p>
  </w:endnote>
  <w:endnote w:type="continuationSeparator" w:id="0">
    <w:p w14:paraId="505CFF8C" w14:textId="77777777" w:rsidR="00271A8B" w:rsidRDefault="00271A8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auto"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Ind w:w="1914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CellMar>
        <w:left w:w="71" w:type="dxa"/>
        <w:right w:w="71" w:type="dxa"/>
      </w:tblCellMar>
      <w:tblLook w:val="0000" w:firstRow="0" w:lastRow="0" w:firstColumn="0" w:lastColumn="0" w:noHBand="0" w:noVBand="0"/>
    </w:tblPr>
    <w:tblGrid>
      <w:gridCol w:w="1134"/>
      <w:gridCol w:w="1490"/>
      <w:gridCol w:w="1162"/>
      <w:gridCol w:w="1511"/>
      <w:gridCol w:w="940"/>
      <w:gridCol w:w="1701"/>
    </w:tblGrid>
    <w:tr w:rsidR="00272FF7" w14:paraId="2141A9C5" w14:textId="77777777">
      <w:trPr>
        <w:trHeight w:hRule="exact" w:val="300"/>
      </w:trPr>
      <w:tc>
        <w:tcPr>
          <w:tcW w:w="1134" w:type="dxa"/>
        </w:tcPr>
        <w:p w14:paraId="4B0AFB42" w14:textId="77777777" w:rsidR="00272FF7" w:rsidRDefault="00272FF7">
          <w:pPr>
            <w:pStyle w:val="Fuzeile"/>
            <w:spacing w:before="40"/>
            <w:rPr>
              <w:sz w:val="18"/>
            </w:rPr>
          </w:pPr>
          <w:r>
            <w:rPr>
              <w:noProof/>
            </w:rPr>
            <w:drawing>
              <wp:anchor distT="0" distB="0" distL="114300" distR="114300" simplePos="0" relativeHeight="251660288" behindDoc="0" locked="0" layoutInCell="1" allowOverlap="1" wp14:anchorId="46B0A654" wp14:editId="01A68049">
                <wp:simplePos x="0" y="0"/>
                <wp:positionH relativeFrom="column">
                  <wp:posOffset>-1149985</wp:posOffset>
                </wp:positionH>
                <wp:positionV relativeFrom="paragraph">
                  <wp:posOffset>-306705</wp:posOffset>
                </wp:positionV>
                <wp:extent cx="800100" cy="633413"/>
                <wp:effectExtent l="0" t="0" r="0" b="1905"/>
                <wp:wrapNone/>
                <wp:docPr id="3" name="Bild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00100" cy="6334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>
            <w:rPr>
              <w:sz w:val="18"/>
            </w:rPr>
            <w:t>Erstellt am:</w:t>
          </w:r>
        </w:p>
      </w:tc>
      <w:tc>
        <w:tcPr>
          <w:tcW w:w="1490" w:type="dxa"/>
        </w:tcPr>
        <w:p w14:paraId="7F55FCC6" w14:textId="759510AF" w:rsidR="00272FF7" w:rsidRDefault="00272FF7">
          <w:pPr>
            <w:pStyle w:val="Fuzeile"/>
            <w:spacing w:before="40"/>
            <w:jc w:val="center"/>
            <w:rPr>
              <w:sz w:val="18"/>
            </w:rPr>
          </w:pPr>
          <w:r>
            <w:rPr>
              <w:sz w:val="18"/>
            </w:rPr>
            <w:t xml:space="preserve">17.06.2011 / </w:t>
          </w:r>
          <w:proofErr w:type="spellStart"/>
          <w:r>
            <w:rPr>
              <w:sz w:val="18"/>
            </w:rPr>
            <w:t>cg</w:t>
          </w:r>
          <w:proofErr w:type="spellEnd"/>
        </w:p>
      </w:tc>
      <w:tc>
        <w:tcPr>
          <w:tcW w:w="1162" w:type="dxa"/>
        </w:tcPr>
        <w:p w14:paraId="20CF240E" w14:textId="77777777" w:rsidR="00272FF7" w:rsidRDefault="00272FF7">
          <w:pPr>
            <w:pStyle w:val="Fuzeile"/>
            <w:spacing w:before="40"/>
            <w:rPr>
              <w:sz w:val="18"/>
            </w:rPr>
          </w:pPr>
          <w:r>
            <w:rPr>
              <w:sz w:val="18"/>
            </w:rPr>
            <w:t>Geprüft am:</w:t>
          </w:r>
        </w:p>
      </w:tc>
      <w:tc>
        <w:tcPr>
          <w:tcW w:w="1511" w:type="dxa"/>
        </w:tcPr>
        <w:p w14:paraId="45A6E4C2" w14:textId="1AA0AAD1" w:rsidR="00272FF7" w:rsidRDefault="00272FF7">
          <w:pPr>
            <w:pStyle w:val="Fuzeile"/>
            <w:spacing w:before="40"/>
            <w:rPr>
              <w:sz w:val="18"/>
            </w:rPr>
          </w:pPr>
          <w:r>
            <w:rPr>
              <w:sz w:val="18"/>
            </w:rPr>
            <w:t>04.07.2011 / SL</w:t>
          </w:r>
        </w:p>
      </w:tc>
      <w:tc>
        <w:tcPr>
          <w:tcW w:w="940" w:type="dxa"/>
        </w:tcPr>
        <w:p w14:paraId="2EA2BEBE" w14:textId="77777777" w:rsidR="00272FF7" w:rsidRDefault="00272FF7">
          <w:pPr>
            <w:pStyle w:val="Fuzeile"/>
            <w:spacing w:before="40"/>
            <w:rPr>
              <w:sz w:val="18"/>
            </w:rPr>
          </w:pPr>
          <w:r>
            <w:rPr>
              <w:sz w:val="18"/>
            </w:rPr>
            <w:t>Gültig ab:</w:t>
          </w:r>
        </w:p>
      </w:tc>
      <w:tc>
        <w:tcPr>
          <w:tcW w:w="1701" w:type="dxa"/>
        </w:tcPr>
        <w:p w14:paraId="347C57D1" w14:textId="19DEE1D3" w:rsidR="00272FF7" w:rsidRDefault="00272FF7">
          <w:pPr>
            <w:pStyle w:val="Fuzeile"/>
            <w:spacing w:before="40"/>
            <w:rPr>
              <w:sz w:val="18"/>
            </w:rPr>
          </w:pPr>
          <w:r>
            <w:rPr>
              <w:sz w:val="18"/>
            </w:rPr>
            <w:t>04.07.2011 / es</w:t>
          </w:r>
        </w:p>
      </w:tc>
    </w:tr>
  </w:tbl>
  <w:p w14:paraId="6F1AB0EC" w14:textId="77777777" w:rsidR="00272FF7" w:rsidRDefault="00272FF7">
    <w:pPr>
      <w:pStyle w:val="Fuzeil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Ind w:w="2058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CellMar>
        <w:left w:w="71" w:type="dxa"/>
        <w:right w:w="71" w:type="dxa"/>
      </w:tblCellMar>
      <w:tblLook w:val="0000" w:firstRow="0" w:lastRow="0" w:firstColumn="0" w:lastColumn="0" w:noHBand="0" w:noVBand="0"/>
    </w:tblPr>
    <w:tblGrid>
      <w:gridCol w:w="1134"/>
      <w:gridCol w:w="707"/>
      <w:gridCol w:w="639"/>
      <w:gridCol w:w="1162"/>
      <w:gridCol w:w="117"/>
      <w:gridCol w:w="1394"/>
      <w:gridCol w:w="515"/>
      <w:gridCol w:w="425"/>
      <w:gridCol w:w="1701"/>
    </w:tblGrid>
    <w:tr w:rsidR="00272FF7" w14:paraId="3C91447D" w14:textId="77777777">
      <w:trPr>
        <w:trHeight w:hRule="exact" w:val="300"/>
      </w:trPr>
      <w:tc>
        <w:tcPr>
          <w:tcW w:w="1134" w:type="dxa"/>
        </w:tcPr>
        <w:p w14:paraId="0C7B9614" w14:textId="77777777" w:rsidR="00272FF7" w:rsidRDefault="00272FF7">
          <w:pPr>
            <w:pStyle w:val="Fuzeile"/>
            <w:spacing w:before="40"/>
            <w:rPr>
              <w:sz w:val="18"/>
            </w:rPr>
          </w:pPr>
          <w:r>
            <w:rPr>
              <w:noProof/>
            </w:rPr>
            <w:drawing>
              <wp:anchor distT="0" distB="0" distL="114300" distR="114300" simplePos="0" relativeHeight="251658240" behindDoc="0" locked="0" layoutInCell="0" allowOverlap="1" wp14:anchorId="54178475" wp14:editId="25416A6D">
                <wp:simplePos x="0" y="0"/>
                <wp:positionH relativeFrom="column">
                  <wp:posOffset>13970</wp:posOffset>
                </wp:positionH>
                <wp:positionV relativeFrom="paragraph">
                  <wp:posOffset>-193675</wp:posOffset>
                </wp:positionV>
                <wp:extent cx="938530" cy="707390"/>
                <wp:effectExtent l="0" t="0" r="1270" b="3810"/>
                <wp:wrapTopAndBottom/>
                <wp:docPr id="5" name="Bild 5" descr="\\Bbz01\ser\LEHRER\ALLE\FORMULAR\LOGO NEUE\LOGO ISO\ISO-G26-150.TIF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 descr="\\Bbz01\ser\LEHRER\ALLE\FORMULAR\LOGO NEUE\LOGO ISO\ISO-G26-150.TIF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r:link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38530" cy="7073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>
            <w:rPr>
              <w:sz w:val="18"/>
            </w:rPr>
            <w:t>Erstellt am:</w:t>
          </w:r>
        </w:p>
      </w:tc>
      <w:tc>
        <w:tcPr>
          <w:tcW w:w="1346" w:type="dxa"/>
          <w:gridSpan w:val="2"/>
        </w:tcPr>
        <w:p w14:paraId="7C3931DD" w14:textId="77777777" w:rsidR="00272FF7" w:rsidRDefault="00272FF7">
          <w:pPr>
            <w:pStyle w:val="Fuzeile"/>
            <w:spacing w:before="40"/>
            <w:jc w:val="center"/>
            <w:rPr>
              <w:sz w:val="18"/>
            </w:rPr>
          </w:pPr>
          <w:r>
            <w:rPr>
              <w:sz w:val="18"/>
            </w:rPr>
            <w:t xml:space="preserve">20.11.98 / </w:t>
          </w:r>
          <w:proofErr w:type="spellStart"/>
          <w:r>
            <w:rPr>
              <w:sz w:val="18"/>
            </w:rPr>
            <w:t>pi</w:t>
          </w:r>
          <w:proofErr w:type="spellEnd"/>
        </w:p>
      </w:tc>
      <w:tc>
        <w:tcPr>
          <w:tcW w:w="1162" w:type="dxa"/>
        </w:tcPr>
        <w:p w14:paraId="393AD8C2" w14:textId="77777777" w:rsidR="00272FF7" w:rsidRDefault="00272FF7">
          <w:pPr>
            <w:pStyle w:val="Fuzeile"/>
            <w:spacing w:before="40"/>
            <w:rPr>
              <w:sz w:val="18"/>
            </w:rPr>
          </w:pPr>
          <w:r>
            <w:rPr>
              <w:sz w:val="18"/>
            </w:rPr>
            <w:t>Geprüft am:</w:t>
          </w:r>
        </w:p>
      </w:tc>
      <w:tc>
        <w:tcPr>
          <w:tcW w:w="1511" w:type="dxa"/>
          <w:gridSpan w:val="2"/>
        </w:tcPr>
        <w:p w14:paraId="219A4C7E" w14:textId="77777777" w:rsidR="00272FF7" w:rsidRDefault="00272FF7">
          <w:pPr>
            <w:pStyle w:val="Fuzeile"/>
            <w:spacing w:before="40"/>
            <w:rPr>
              <w:sz w:val="18"/>
            </w:rPr>
          </w:pPr>
          <w:r>
            <w:rPr>
              <w:sz w:val="18"/>
            </w:rPr>
            <w:t xml:space="preserve">06.05.99 / </w:t>
          </w:r>
          <w:proofErr w:type="spellStart"/>
          <w:r>
            <w:rPr>
              <w:sz w:val="18"/>
            </w:rPr>
            <w:t>mz</w:t>
          </w:r>
          <w:proofErr w:type="spellEnd"/>
        </w:p>
        <w:p w14:paraId="37753239" w14:textId="77777777" w:rsidR="00272FF7" w:rsidRDefault="00272FF7">
          <w:pPr>
            <w:pStyle w:val="Fuzeile"/>
            <w:spacing w:before="40"/>
            <w:rPr>
              <w:sz w:val="18"/>
            </w:rPr>
          </w:pPr>
          <w:r>
            <w:rPr>
              <w:sz w:val="18"/>
            </w:rPr>
            <w:t xml:space="preserve">05.99 / </w:t>
          </w:r>
          <w:proofErr w:type="spellStart"/>
          <w:r>
            <w:rPr>
              <w:sz w:val="18"/>
            </w:rPr>
            <w:t>mz</w:t>
          </w:r>
          <w:proofErr w:type="spellEnd"/>
        </w:p>
      </w:tc>
      <w:tc>
        <w:tcPr>
          <w:tcW w:w="940" w:type="dxa"/>
          <w:gridSpan w:val="2"/>
        </w:tcPr>
        <w:p w14:paraId="2614943E" w14:textId="77777777" w:rsidR="00272FF7" w:rsidRDefault="00272FF7">
          <w:pPr>
            <w:pStyle w:val="Fuzeile"/>
            <w:spacing w:before="40"/>
            <w:rPr>
              <w:sz w:val="18"/>
            </w:rPr>
          </w:pPr>
          <w:r>
            <w:rPr>
              <w:sz w:val="18"/>
            </w:rPr>
            <w:t>Gültig ab:</w:t>
          </w:r>
        </w:p>
      </w:tc>
      <w:tc>
        <w:tcPr>
          <w:tcW w:w="1701" w:type="dxa"/>
        </w:tcPr>
        <w:p w14:paraId="7E87D8B3" w14:textId="77777777" w:rsidR="00272FF7" w:rsidRDefault="00272FF7">
          <w:pPr>
            <w:pStyle w:val="Fuzeile"/>
            <w:spacing w:before="40"/>
            <w:rPr>
              <w:sz w:val="18"/>
            </w:rPr>
          </w:pPr>
          <w:r>
            <w:rPr>
              <w:sz w:val="18"/>
            </w:rPr>
            <w:t>01.07.99 / es</w:t>
          </w:r>
        </w:p>
      </w:tc>
    </w:tr>
    <w:tr w:rsidR="00272FF7" w14:paraId="52E5406A" w14:textId="77777777">
      <w:trPr>
        <w:trHeight w:hRule="exact" w:val="300"/>
      </w:trPr>
      <w:tc>
        <w:tcPr>
          <w:tcW w:w="1841" w:type="dxa"/>
          <w:gridSpan w:val="2"/>
        </w:tcPr>
        <w:p w14:paraId="2BFD33D2" w14:textId="77777777" w:rsidR="00272FF7" w:rsidRDefault="00272FF7">
          <w:pPr>
            <w:pStyle w:val="Fuzeile"/>
            <w:spacing w:before="40"/>
            <w:rPr>
              <w:sz w:val="18"/>
            </w:rPr>
          </w:pPr>
          <w:r>
            <w:rPr>
              <w:sz w:val="18"/>
            </w:rPr>
            <w:t>Originalversion vom:</w:t>
          </w:r>
        </w:p>
      </w:tc>
      <w:tc>
        <w:tcPr>
          <w:tcW w:w="1918" w:type="dxa"/>
          <w:gridSpan w:val="3"/>
        </w:tcPr>
        <w:p w14:paraId="2BB9D2E9" w14:textId="77777777" w:rsidR="00272FF7" w:rsidRDefault="00272FF7">
          <w:pPr>
            <w:pStyle w:val="Fuzeile"/>
            <w:spacing w:before="40"/>
            <w:rPr>
              <w:sz w:val="18"/>
            </w:rPr>
          </w:pPr>
        </w:p>
      </w:tc>
      <w:tc>
        <w:tcPr>
          <w:tcW w:w="1909" w:type="dxa"/>
          <w:gridSpan w:val="2"/>
        </w:tcPr>
        <w:p w14:paraId="12DD0366" w14:textId="77777777" w:rsidR="00272FF7" w:rsidRDefault="00272FF7">
          <w:pPr>
            <w:pStyle w:val="Fuzeile"/>
            <w:spacing w:before="40"/>
            <w:rPr>
              <w:sz w:val="18"/>
            </w:rPr>
          </w:pPr>
          <w:r>
            <w:rPr>
              <w:sz w:val="18"/>
            </w:rPr>
            <w:t>Ersetzt Version vom:</w:t>
          </w:r>
        </w:p>
      </w:tc>
      <w:tc>
        <w:tcPr>
          <w:tcW w:w="2126" w:type="dxa"/>
          <w:gridSpan w:val="2"/>
        </w:tcPr>
        <w:p w14:paraId="43D80FDC" w14:textId="77777777" w:rsidR="00272FF7" w:rsidRDefault="00272FF7">
          <w:pPr>
            <w:pStyle w:val="Fuzeile"/>
            <w:spacing w:before="40"/>
            <w:rPr>
              <w:sz w:val="18"/>
            </w:rPr>
          </w:pPr>
        </w:p>
      </w:tc>
    </w:tr>
  </w:tbl>
  <w:p w14:paraId="3FE50603" w14:textId="77777777" w:rsidR="00272FF7" w:rsidRDefault="00272FF7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14D463E" w14:textId="77777777" w:rsidR="00271A8B" w:rsidRDefault="00271A8B">
      <w:r>
        <w:separator/>
      </w:r>
    </w:p>
  </w:footnote>
  <w:footnote w:type="continuationSeparator" w:id="0">
    <w:p w14:paraId="7CC5B2D4" w14:textId="77777777" w:rsidR="00271A8B" w:rsidRDefault="00271A8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CellMar>
        <w:left w:w="71" w:type="dxa"/>
        <w:right w:w="71" w:type="dxa"/>
      </w:tblCellMar>
      <w:tblLook w:val="0000" w:firstRow="0" w:lastRow="0" w:firstColumn="0" w:lastColumn="0" w:noHBand="0" w:noVBand="0"/>
    </w:tblPr>
    <w:tblGrid>
      <w:gridCol w:w="964"/>
      <w:gridCol w:w="3502"/>
      <w:gridCol w:w="1156"/>
      <w:gridCol w:w="616"/>
    </w:tblGrid>
    <w:tr w:rsidR="00272FF7" w14:paraId="4F0024D1" w14:textId="77777777">
      <w:tc>
        <w:tcPr>
          <w:tcW w:w="964" w:type="dxa"/>
        </w:tcPr>
        <w:p w14:paraId="4BE514C7" w14:textId="77777777" w:rsidR="00272FF7" w:rsidRDefault="00272FF7">
          <w:pPr>
            <w:spacing w:before="120" w:after="120"/>
            <w:jc w:val="center"/>
          </w:pPr>
          <w:r>
            <w:rPr>
              <w:noProof/>
            </w:rPr>
            <w:drawing>
              <wp:anchor distT="0" distB="0" distL="114300" distR="114300" simplePos="0" relativeHeight="251659264" behindDoc="0" locked="0" layoutInCell="1" allowOverlap="1" wp14:anchorId="4D9B1B7F" wp14:editId="527AA8F5">
                <wp:simplePos x="0" y="0"/>
                <wp:positionH relativeFrom="column">
                  <wp:posOffset>4403090</wp:posOffset>
                </wp:positionH>
                <wp:positionV relativeFrom="paragraph">
                  <wp:posOffset>-10795</wp:posOffset>
                </wp:positionV>
                <wp:extent cx="1799590" cy="625475"/>
                <wp:effectExtent l="0" t="0" r="3810" b="9525"/>
                <wp:wrapNone/>
                <wp:docPr id="6" name="Bild 6" descr="\\Bbz01\ser\LEHRER\ALLE\FORMULAR\LOGO NEUE\LOGO BBZ\VERKLEINERUNG 50 MM\BBZ-G50-250.TIF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 descr="\\Bbz01\ser\LEHRER\ALLE\FORMULAR\LOGO NEUE\LOGO BBZ\VERKLEINERUNG 50 MM\BBZ-G50-250.TIF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r:link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799590" cy="625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>
            <w:rPr>
              <w:b/>
            </w:rPr>
            <w:t>VA</w:t>
          </w:r>
        </w:p>
      </w:tc>
      <w:tc>
        <w:tcPr>
          <w:tcW w:w="3502" w:type="dxa"/>
          <w:tcBorders>
            <w:bottom w:val="nil"/>
          </w:tcBorders>
        </w:tcPr>
        <w:p w14:paraId="2E5AE771" w14:textId="77777777" w:rsidR="00272FF7" w:rsidRDefault="00272FF7">
          <w:pPr>
            <w:spacing w:before="120" w:after="120"/>
            <w:jc w:val="center"/>
            <w:rPr>
              <w:b/>
              <w:sz w:val="18"/>
            </w:rPr>
          </w:pPr>
          <w:r>
            <w:rPr>
              <w:sz w:val="18"/>
            </w:rPr>
            <w:t>Erwachsenenbildung / Ausbildung HF / Evaluation</w:t>
          </w:r>
        </w:p>
      </w:tc>
      <w:tc>
        <w:tcPr>
          <w:tcW w:w="1156" w:type="dxa"/>
          <w:tcBorders>
            <w:bottom w:val="nil"/>
            <w:right w:val="nil"/>
          </w:tcBorders>
        </w:tcPr>
        <w:p w14:paraId="706DA906" w14:textId="77777777" w:rsidR="00272FF7" w:rsidRDefault="00272FF7">
          <w:pPr>
            <w:spacing w:before="120" w:after="120"/>
            <w:rPr>
              <w:sz w:val="18"/>
            </w:rPr>
          </w:pPr>
          <w:r>
            <w:rPr>
              <w:sz w:val="18"/>
            </w:rPr>
            <w:t>Seite:</w:t>
          </w:r>
        </w:p>
      </w:tc>
      <w:tc>
        <w:tcPr>
          <w:tcW w:w="616" w:type="dxa"/>
          <w:tcBorders>
            <w:left w:val="nil"/>
            <w:bottom w:val="nil"/>
          </w:tcBorders>
        </w:tcPr>
        <w:p w14:paraId="39FA3641" w14:textId="77777777" w:rsidR="00272FF7" w:rsidRDefault="00272FF7">
          <w:pPr>
            <w:spacing w:before="120" w:after="120"/>
            <w:jc w:val="center"/>
            <w:rPr>
              <w:sz w:val="18"/>
            </w:rPr>
          </w:pPr>
          <w:r>
            <w:rPr>
              <w:sz w:val="18"/>
            </w:rPr>
            <w:fldChar w:fldCharType="begin"/>
          </w:r>
          <w:r>
            <w:rPr>
              <w:sz w:val="18"/>
            </w:rPr>
            <w:instrText xml:space="preserve"> PAGE  \* MERGEFORMAT </w:instrText>
          </w:r>
          <w:r>
            <w:rPr>
              <w:sz w:val="18"/>
            </w:rPr>
            <w:fldChar w:fldCharType="separate"/>
          </w:r>
          <w:r w:rsidR="00F55679">
            <w:rPr>
              <w:noProof/>
              <w:sz w:val="18"/>
            </w:rPr>
            <w:t>3</w:t>
          </w:r>
          <w:r>
            <w:rPr>
              <w:sz w:val="18"/>
            </w:rPr>
            <w:fldChar w:fldCharType="end"/>
          </w:r>
          <w:r>
            <w:rPr>
              <w:sz w:val="18"/>
            </w:rPr>
            <w:t>/3</w:t>
          </w:r>
        </w:p>
      </w:tc>
    </w:tr>
    <w:tr w:rsidR="00272FF7" w14:paraId="27F89C2B" w14:textId="77777777">
      <w:trPr>
        <w:cantSplit/>
        <w:trHeight w:hRule="exact" w:val="480"/>
      </w:trPr>
      <w:tc>
        <w:tcPr>
          <w:tcW w:w="964" w:type="dxa"/>
        </w:tcPr>
        <w:p w14:paraId="53915186" w14:textId="77777777" w:rsidR="00272FF7" w:rsidRDefault="00272FF7">
          <w:pPr>
            <w:spacing w:before="120" w:after="120"/>
            <w:jc w:val="center"/>
            <w:rPr>
              <w:sz w:val="18"/>
            </w:rPr>
          </w:pPr>
          <w:r>
            <w:rPr>
              <w:sz w:val="18"/>
            </w:rPr>
            <w:t>3.4.4.04</w:t>
          </w:r>
        </w:p>
      </w:tc>
      <w:tc>
        <w:tcPr>
          <w:tcW w:w="5274" w:type="dxa"/>
          <w:gridSpan w:val="3"/>
          <w:tcBorders>
            <w:top w:val="single" w:sz="4" w:space="0" w:color="auto"/>
          </w:tcBorders>
        </w:tcPr>
        <w:p w14:paraId="08F1553A" w14:textId="77777777" w:rsidR="00272FF7" w:rsidRDefault="00272FF7">
          <w:pPr>
            <w:spacing w:before="120" w:after="120"/>
            <w:jc w:val="center"/>
            <w:rPr>
              <w:b/>
            </w:rPr>
          </w:pPr>
          <w:r>
            <w:rPr>
              <w:b/>
            </w:rPr>
            <w:t>Diplomprüfung HF Technik</w:t>
          </w:r>
        </w:p>
        <w:p w14:paraId="2D5F59DA" w14:textId="77777777" w:rsidR="00272FF7" w:rsidRDefault="00272FF7">
          <w:pPr>
            <w:spacing w:before="120" w:after="120"/>
            <w:rPr>
              <w:sz w:val="18"/>
            </w:rPr>
          </w:pPr>
          <w:r>
            <w:rPr>
              <w:sz w:val="18"/>
            </w:rPr>
            <w:t>Version:</w:t>
          </w:r>
        </w:p>
        <w:p w14:paraId="3E06DA7C" w14:textId="77777777" w:rsidR="00272FF7" w:rsidRDefault="00272FF7">
          <w:pPr>
            <w:spacing w:before="120" w:after="120"/>
            <w:jc w:val="center"/>
            <w:rPr>
              <w:sz w:val="18"/>
            </w:rPr>
          </w:pPr>
          <w:r>
            <w:rPr>
              <w:sz w:val="18"/>
            </w:rPr>
            <w:t>02</w:t>
          </w:r>
        </w:p>
      </w:tc>
    </w:tr>
  </w:tbl>
  <w:p w14:paraId="078BDE4A" w14:textId="77777777" w:rsidR="00272FF7" w:rsidRDefault="00272FF7">
    <w:pPr>
      <w:pStyle w:val="Kopfzeil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CellMar>
        <w:left w:w="71" w:type="dxa"/>
        <w:right w:w="71" w:type="dxa"/>
      </w:tblCellMar>
      <w:tblLook w:val="0000" w:firstRow="0" w:lastRow="0" w:firstColumn="0" w:lastColumn="0" w:noHBand="0" w:noVBand="0"/>
    </w:tblPr>
    <w:tblGrid>
      <w:gridCol w:w="964"/>
      <w:gridCol w:w="3502"/>
      <w:gridCol w:w="1156"/>
      <w:gridCol w:w="616"/>
    </w:tblGrid>
    <w:tr w:rsidR="00272FF7" w14:paraId="3E878D2F" w14:textId="77777777">
      <w:trPr>
        <w:trHeight w:hRule="exact" w:val="400"/>
      </w:trPr>
      <w:tc>
        <w:tcPr>
          <w:tcW w:w="964" w:type="dxa"/>
        </w:tcPr>
        <w:p w14:paraId="66EDFF1B" w14:textId="77777777" w:rsidR="00272FF7" w:rsidRDefault="00272FF7">
          <w:pPr>
            <w:pStyle w:val="berschrift1"/>
          </w:pPr>
          <w:r>
            <w:rPr>
              <w:noProof/>
            </w:rPr>
            <w:drawing>
              <wp:anchor distT="0" distB="0" distL="114300" distR="114300" simplePos="0" relativeHeight="251656192" behindDoc="0" locked="0" layoutInCell="0" allowOverlap="1" wp14:anchorId="01FE7ACB" wp14:editId="1AB95C52">
                <wp:simplePos x="0" y="0"/>
                <wp:positionH relativeFrom="column">
                  <wp:posOffset>4403090</wp:posOffset>
                </wp:positionH>
                <wp:positionV relativeFrom="paragraph">
                  <wp:posOffset>-10795</wp:posOffset>
                </wp:positionV>
                <wp:extent cx="1799590" cy="625475"/>
                <wp:effectExtent l="0" t="0" r="3810" b="9525"/>
                <wp:wrapTopAndBottom/>
                <wp:docPr id="1" name="Bild 1" descr="\\Bbz01\ser\LEHRER\ALLE\FORMULAR\LOGO NEUE\LOGO BBZ\VERKLEINERUNG 50 MM\BBZ-G50-250.TIF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\\Bbz01\ser\LEHRER\ALLE\FORMULAR\LOGO NEUE\LOGO BBZ\VERKLEINERUNG 50 MM\BBZ-G50-250.TIF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r:link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799590" cy="625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>
            <w:t>VA</w:t>
          </w:r>
        </w:p>
      </w:tc>
      <w:tc>
        <w:tcPr>
          <w:tcW w:w="3502" w:type="dxa"/>
          <w:tcBorders>
            <w:bottom w:val="nil"/>
          </w:tcBorders>
        </w:tcPr>
        <w:p w14:paraId="53609CBA" w14:textId="77777777" w:rsidR="00272FF7" w:rsidRDefault="00272FF7">
          <w:pPr>
            <w:spacing w:before="120"/>
            <w:jc w:val="center"/>
            <w:rPr>
              <w:b/>
              <w:sz w:val="18"/>
            </w:rPr>
          </w:pPr>
          <w:r>
            <w:rPr>
              <w:sz w:val="18"/>
            </w:rPr>
            <w:t>Erwachsenenbildung/Ausbildung</w:t>
          </w:r>
        </w:p>
      </w:tc>
      <w:tc>
        <w:tcPr>
          <w:tcW w:w="1156" w:type="dxa"/>
          <w:tcBorders>
            <w:right w:val="nil"/>
          </w:tcBorders>
        </w:tcPr>
        <w:p w14:paraId="3C697751" w14:textId="77777777" w:rsidR="00272FF7" w:rsidRDefault="00272FF7">
          <w:pPr>
            <w:spacing w:before="120" w:after="120"/>
            <w:rPr>
              <w:sz w:val="18"/>
            </w:rPr>
          </w:pPr>
          <w:r>
            <w:rPr>
              <w:sz w:val="18"/>
            </w:rPr>
            <w:t>Seite:</w:t>
          </w:r>
        </w:p>
      </w:tc>
      <w:tc>
        <w:tcPr>
          <w:tcW w:w="616" w:type="dxa"/>
          <w:tcBorders>
            <w:left w:val="nil"/>
          </w:tcBorders>
        </w:tcPr>
        <w:p w14:paraId="35133FE9" w14:textId="77777777" w:rsidR="00272FF7" w:rsidRDefault="00272FF7">
          <w:pPr>
            <w:spacing w:before="120" w:after="120"/>
            <w:jc w:val="center"/>
            <w:rPr>
              <w:sz w:val="18"/>
            </w:rPr>
          </w:pPr>
          <w:r>
            <w:rPr>
              <w:sz w:val="18"/>
            </w:rPr>
            <w:fldChar w:fldCharType="begin"/>
          </w:r>
          <w:r>
            <w:rPr>
              <w:sz w:val="18"/>
            </w:rPr>
            <w:instrText xml:space="preserve"> PAGE  \* MERGEFORMAT </w:instrText>
          </w:r>
          <w:r>
            <w:rPr>
              <w:sz w:val="18"/>
            </w:rPr>
            <w:fldChar w:fldCharType="separate"/>
          </w:r>
          <w:r>
            <w:rPr>
              <w:noProof/>
              <w:sz w:val="18"/>
            </w:rPr>
            <w:t>1</w:t>
          </w:r>
          <w:r>
            <w:rPr>
              <w:sz w:val="18"/>
            </w:rPr>
            <w:fldChar w:fldCharType="end"/>
          </w:r>
          <w:r>
            <w:rPr>
              <w:sz w:val="18"/>
            </w:rPr>
            <w:t>/3</w:t>
          </w:r>
        </w:p>
      </w:tc>
    </w:tr>
    <w:tr w:rsidR="00272FF7" w14:paraId="4A902A6C" w14:textId="77777777">
      <w:trPr>
        <w:trHeight w:hRule="exact" w:val="480"/>
      </w:trPr>
      <w:tc>
        <w:tcPr>
          <w:tcW w:w="964" w:type="dxa"/>
        </w:tcPr>
        <w:p w14:paraId="71401F1C" w14:textId="77777777" w:rsidR="00272FF7" w:rsidRDefault="00272FF7">
          <w:pPr>
            <w:spacing w:before="120" w:after="120"/>
            <w:jc w:val="center"/>
            <w:rPr>
              <w:sz w:val="18"/>
            </w:rPr>
          </w:pPr>
          <w:r>
            <w:rPr>
              <w:sz w:val="18"/>
            </w:rPr>
            <w:t>3.4.4.04</w:t>
          </w:r>
        </w:p>
      </w:tc>
      <w:tc>
        <w:tcPr>
          <w:tcW w:w="3502" w:type="dxa"/>
          <w:tcBorders>
            <w:top w:val="nil"/>
          </w:tcBorders>
        </w:tcPr>
        <w:p w14:paraId="43F6699C" w14:textId="77777777" w:rsidR="00272FF7" w:rsidRDefault="00272FF7">
          <w:pPr>
            <w:spacing w:before="120"/>
            <w:jc w:val="center"/>
            <w:rPr>
              <w:b/>
            </w:rPr>
          </w:pPr>
          <w:r>
            <w:rPr>
              <w:b/>
            </w:rPr>
            <w:t>Diplomprüfung STS</w:t>
          </w:r>
        </w:p>
      </w:tc>
      <w:tc>
        <w:tcPr>
          <w:tcW w:w="1156" w:type="dxa"/>
          <w:tcBorders>
            <w:right w:val="nil"/>
          </w:tcBorders>
        </w:tcPr>
        <w:p w14:paraId="5F3E6A00" w14:textId="77777777" w:rsidR="00272FF7" w:rsidRDefault="00272FF7">
          <w:pPr>
            <w:spacing w:before="120" w:after="120"/>
            <w:rPr>
              <w:sz w:val="18"/>
            </w:rPr>
          </w:pPr>
          <w:r>
            <w:rPr>
              <w:sz w:val="18"/>
            </w:rPr>
            <w:t>Version:</w:t>
          </w:r>
        </w:p>
      </w:tc>
      <w:tc>
        <w:tcPr>
          <w:tcW w:w="616" w:type="dxa"/>
          <w:tcBorders>
            <w:left w:val="nil"/>
          </w:tcBorders>
        </w:tcPr>
        <w:p w14:paraId="78756427" w14:textId="77777777" w:rsidR="00272FF7" w:rsidRDefault="00272FF7">
          <w:pPr>
            <w:spacing w:before="120" w:after="120"/>
            <w:jc w:val="center"/>
            <w:rPr>
              <w:sz w:val="18"/>
            </w:rPr>
          </w:pPr>
          <w:r>
            <w:rPr>
              <w:sz w:val="18"/>
            </w:rPr>
            <w:t>01</w:t>
          </w:r>
        </w:p>
      </w:tc>
    </w:tr>
  </w:tbl>
  <w:p w14:paraId="17B84DA0" w14:textId="77777777" w:rsidR="00272FF7" w:rsidRDefault="00272FF7">
    <w:pPr>
      <w:pStyle w:val="Kopfzeil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4C02D2"/>
    <w:multiLevelType w:val="hybridMultilevel"/>
    <w:tmpl w:val="C09EFE56"/>
    <w:lvl w:ilvl="0" w:tplc="6112700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5D12009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941A277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5FA849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4C0E94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B89E1C3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6BC686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6ECD5D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58E2438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4D74EF9"/>
    <w:multiLevelType w:val="hybridMultilevel"/>
    <w:tmpl w:val="C9F43ABA"/>
    <w:lvl w:ilvl="0" w:tplc="AEF8CFF8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142AE9E4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60DC5F96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70782314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2A9E7A78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EAEC24F4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23060B34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F0A7384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1E528C72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autoHyphenation/>
  <w:hyphenationZone w:val="425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IPSpeechSession$" w:val="FALSE"/>
    <w:docVar w:name="IPSpeechSessionSaved$" w:val="FALSE"/>
  </w:docVars>
  <w:rsids>
    <w:rsidRoot w:val="00D228A2"/>
    <w:rsid w:val="00196AA5"/>
    <w:rsid w:val="00246F8C"/>
    <w:rsid w:val="00250506"/>
    <w:rsid w:val="00271A8B"/>
    <w:rsid w:val="00272FF7"/>
    <w:rsid w:val="00283D23"/>
    <w:rsid w:val="00357957"/>
    <w:rsid w:val="003A1568"/>
    <w:rsid w:val="003A7267"/>
    <w:rsid w:val="004E70AA"/>
    <w:rsid w:val="006B4E46"/>
    <w:rsid w:val="00932EAB"/>
    <w:rsid w:val="009A73D0"/>
    <w:rsid w:val="00BF775C"/>
    <w:rsid w:val="00D228A2"/>
    <w:rsid w:val="00D75A76"/>
    <w:rsid w:val="00D91861"/>
    <w:rsid w:val="00DA280A"/>
    <w:rsid w:val="00EA41A0"/>
    <w:rsid w:val="00F556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;"/>
  <w14:docId w14:val="683F2AAA"/>
  <w14:defaultImageDpi w14:val="300"/>
  <w15:docId w15:val="{9046B0B5-468A-9E43-A6E7-06F5FD8F27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Light" w:semiHidden="1" w:unhideWhenUsed="1"/>
    <w:lsdException w:name="Grid Table 1 Light" w:semiHidden="1" w:unhideWhenUsed="1"/>
    <w:lsdException w:name="Grid Table 2" w:semiHidden="1" w:unhideWhenUsed="1"/>
    <w:lsdException w:name="Grid Table 3" w:semiHidden="1" w:unhideWhenUsed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rd">
    <w:name w:val="Normal"/>
    <w:qFormat/>
    <w:rPr>
      <w:rFonts w:ascii="Arial" w:hAnsi="Arial"/>
      <w:sz w:val="22"/>
    </w:rPr>
  </w:style>
  <w:style w:type="paragraph" w:styleId="berschrift1">
    <w:name w:val="heading 1"/>
    <w:basedOn w:val="Standard"/>
    <w:next w:val="Standard"/>
    <w:qFormat/>
    <w:pPr>
      <w:keepNext/>
      <w:tabs>
        <w:tab w:val="left" w:pos="567"/>
      </w:tabs>
      <w:spacing w:before="360" w:after="240"/>
      <w:outlineLvl w:val="0"/>
    </w:pPr>
    <w:rPr>
      <w:b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pPr>
      <w:tabs>
        <w:tab w:val="center" w:pos="4536"/>
        <w:tab w:val="right" w:pos="9072"/>
      </w:tabs>
    </w:pPr>
  </w:style>
  <w:style w:type="paragraph" w:styleId="Fuzeile">
    <w:name w:val="footer"/>
    <w:basedOn w:val="Standard"/>
    <w:pPr>
      <w:tabs>
        <w:tab w:val="center" w:pos="4536"/>
        <w:tab w:val="right" w:pos="9072"/>
      </w:tabs>
    </w:pPr>
  </w:style>
  <w:style w:type="character" w:styleId="Seitenzahl">
    <w:name w:val="page number"/>
    <w:basedOn w:val="Absatz-Standardschriftart"/>
  </w:style>
  <w:style w:type="paragraph" w:styleId="Textkrper-Zeileneinzug">
    <w:name w:val="Body Text Indent"/>
    <w:basedOn w:val="Standard"/>
    <w:pPr>
      <w:tabs>
        <w:tab w:val="left" w:pos="142"/>
      </w:tabs>
      <w:spacing w:before="120"/>
      <w:ind w:left="142" w:hanging="142"/>
    </w:pPr>
  </w:style>
  <w:style w:type="paragraph" w:styleId="Textkrper-Einzug2">
    <w:name w:val="Body Text Indent 2"/>
    <w:basedOn w:val="Standard"/>
    <w:pPr>
      <w:ind w:left="567"/>
    </w:pPr>
  </w:style>
  <w:style w:type="paragraph" w:customStyle="1" w:styleId="Text">
    <w:name w:val="Text"/>
    <w:basedOn w:val="Textkrper-Einzug2"/>
  </w:style>
  <w:style w:type="paragraph" w:styleId="Sprechblasentext">
    <w:name w:val="Balloon Text"/>
    <w:basedOn w:val="Standard"/>
    <w:semiHidden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2.xml"/><Relationship Id="rId18" Type="http://schemas.openxmlformats.org/officeDocument/2006/relationships/customXml" Target="../customXml/item2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footer" Target="footer1.xml"/><Relationship Id="rId17" Type="http://schemas.openxmlformats.org/officeDocument/2006/relationships/customXml" Target="../customXml/item1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customXml" Target="../customXml/item3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footer2.xml.rels><?xml version="1.0" encoding="UTF-8" standalone="yes"?>
<Relationships xmlns="http://schemas.openxmlformats.org/package/2006/relationships"><Relationship Id="rId2" Type="http://schemas.openxmlformats.org/officeDocument/2006/relationships/image" Target="file://localhost/Users/chrgottschalk/Documents/ISO/ISO%20Originale%20ab%20File%20Server/SFHB%2020110530/03_Hoehere_Fachschulen/%5C%5CBbz01%5Cser%5CLEHRER%5CALLE%5CFORMULAR%5CLOGO%20NEUE%5CLOGO%20ISO%5CISO-G26-150.TIF" TargetMode="External"/><Relationship Id="rId1" Type="http://schemas.openxmlformats.org/officeDocument/2006/relationships/image" Target="media/image5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file://localhost/Users/chrgottschalk/Documents/ISO/ISO%20Originale%20ab%20File%20Server/SFHB%2020110530/03_Hoehere_Fachschulen/%5C%5CBbz01%5Cser%5CLEHRER%5CALLE%5CFORMULAR%5CLOGO%20NEUE%5CLOGO%20BBZ%5CVERKLEINERUNG%2050%20MM%5CBBZ-G50-250.TIF" TargetMode="External"/><Relationship Id="rId1" Type="http://schemas.openxmlformats.org/officeDocument/2006/relationships/image" Target="media/image3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file://localhost/Users/chrgottschalk/Documents/ISO/ISO%20Originale%20ab%20File%20Server/SFHB%2020110530/03_Hoehere_Fachschulen/%5C%5CBbz01%5Cser%5CLEHRER%5CALLE%5CFORMULAR%5CLOGO%20NEUE%5CLOGO%20BBZ%5CVERKLEINERUNG%2050%20MM%5CBBZ-G50-250.TIF" TargetMode="External"/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673AF865BC57E9448127B8E1BC284A59" ma:contentTypeVersion="0" ma:contentTypeDescription="Ein neues Dokument erstellen." ma:contentTypeScope="" ma:versionID="90c40935533bfc7c204f5c7b75a22fb5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8c96a1500b55a331f0d0926ba64a978c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09C870BC-FE0B-45F5-8062-24441E8ECEFA}"/>
</file>

<file path=customXml/itemProps2.xml><?xml version="1.0" encoding="utf-8"?>
<ds:datastoreItem xmlns:ds="http://schemas.openxmlformats.org/officeDocument/2006/customXml" ds:itemID="{15BDEB8D-98C3-4E6C-98EA-9F011EDE56B2}"/>
</file>

<file path=customXml/itemProps3.xml><?xml version="1.0" encoding="utf-8"?>
<ds:datastoreItem xmlns:ds="http://schemas.openxmlformats.org/officeDocument/2006/customXml" ds:itemID="{AD098F1C-CA66-4114-A7B8-4B0D1FAEDF10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241</Words>
  <Characters>1520</Characters>
  <Application>Microsoft Office Word</Application>
  <DocSecurity>0</DocSecurity>
  <Lines>12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Verfahrensanweisung</vt:lpstr>
    </vt:vector>
  </TitlesOfParts>
  <Company>BBZ  Schaffhausen</Company>
  <LinksUpToDate>false</LinksUpToDate>
  <CharactersWithSpaces>1758</CharactersWithSpaces>
  <SharedDoc>false</SharedDoc>
  <HLinks>
    <vt:vector size="24" baseType="variant">
      <vt:variant>
        <vt:i4>6291572</vt:i4>
      </vt:variant>
      <vt:variant>
        <vt:i4>-1</vt:i4>
      </vt:variant>
      <vt:variant>
        <vt:i4>1025</vt:i4>
      </vt:variant>
      <vt:variant>
        <vt:i4>1</vt:i4>
      </vt:variant>
      <vt:variant>
        <vt:lpwstr>\\Bbz01\ser\LEHRER\ALLE\FORMULAR\LOGO NEUE\LOGO BBZ\VERKLEINERUNG 50 MM\BBZ-G50-250.TIF</vt:lpwstr>
      </vt:variant>
      <vt:variant>
        <vt:lpwstr/>
      </vt:variant>
      <vt:variant>
        <vt:i4>6226047</vt:i4>
      </vt:variant>
      <vt:variant>
        <vt:i4>-1</vt:i4>
      </vt:variant>
      <vt:variant>
        <vt:i4>1028</vt:i4>
      </vt:variant>
      <vt:variant>
        <vt:i4>1</vt:i4>
      </vt:variant>
      <vt:variant>
        <vt:lpwstr>\\Bbz01\ser\LEHRER\ALLE\FORMULAR\LOGO NEUE\LOGO ISO\ISO-G26-150.TIF</vt:lpwstr>
      </vt:variant>
      <vt:variant>
        <vt:lpwstr/>
      </vt:variant>
      <vt:variant>
        <vt:i4>6226047</vt:i4>
      </vt:variant>
      <vt:variant>
        <vt:i4>-1</vt:i4>
      </vt:variant>
      <vt:variant>
        <vt:i4>1029</vt:i4>
      </vt:variant>
      <vt:variant>
        <vt:i4>1</vt:i4>
      </vt:variant>
      <vt:variant>
        <vt:lpwstr>\\Bbz01\ser\LEHRER\ALLE\FORMULAR\LOGO NEUE\LOGO ISO\ISO-G26-150.TIF</vt:lpwstr>
      </vt:variant>
      <vt:variant>
        <vt:lpwstr/>
      </vt:variant>
      <vt:variant>
        <vt:i4>6291572</vt:i4>
      </vt:variant>
      <vt:variant>
        <vt:i4>-1</vt:i4>
      </vt:variant>
      <vt:variant>
        <vt:i4>1030</vt:i4>
      </vt:variant>
      <vt:variant>
        <vt:i4>1</vt:i4>
      </vt:variant>
      <vt:variant>
        <vt:lpwstr>\\Bbz01\ser\LEHRER\ALLE\FORMULAR\LOGO NEUE\LOGO BBZ\VERKLEINERUNG 50 MM\BBZ-G50-250.TIF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erfahrensanweisung</dc:title>
  <dc:subject/>
  <dc:creator>Philipp Streit</dc:creator>
  <cp:keywords/>
  <dc:description/>
  <cp:lastModifiedBy>Christian Gottschalk</cp:lastModifiedBy>
  <cp:revision>8</cp:revision>
  <cp:lastPrinted>2011-06-17T13:07:00Z</cp:lastPrinted>
  <dcterms:created xsi:type="dcterms:W3CDTF">2011-06-06T09:29:00Z</dcterms:created>
  <dcterms:modified xsi:type="dcterms:W3CDTF">2019-02-14T11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73AF865BC57E9448127B8E1BC284A59</vt:lpwstr>
  </property>
  <property fmtid="{D5CDD505-2E9C-101B-9397-08002B2CF9AE}" pid="3" name="Order">
    <vt:r8>1010700</vt:r8>
  </property>
  <property fmtid="{D5CDD505-2E9C-101B-9397-08002B2CF9AE}" pid="4" name="xd_Signature">
    <vt:bool>false</vt:bool>
  </property>
  <property fmtid="{D5CDD505-2E9C-101B-9397-08002B2CF9AE}" pid="5" name="xd_ProgID">
    <vt:lpwstr/>
  </property>
  <property fmtid="{D5CDD505-2E9C-101B-9397-08002B2CF9AE}" pid="6" name="_ExtendedDescription">
    <vt:lpwstr/>
  </property>
  <property fmtid="{D5CDD505-2E9C-101B-9397-08002B2CF9AE}" pid="7" name="_SourceUrl">
    <vt:lpwstr/>
  </property>
  <property fmtid="{D5CDD505-2E9C-101B-9397-08002B2CF9AE}" pid="8" name="_SharedFileIndex">
    <vt:lpwstr/>
  </property>
  <property fmtid="{D5CDD505-2E9C-101B-9397-08002B2CF9AE}" pid="9" name="TemplateUrl">
    <vt:lpwstr/>
  </property>
  <property fmtid="{D5CDD505-2E9C-101B-9397-08002B2CF9AE}" pid="10" name="ComplianceAssetId">
    <vt:lpwstr/>
  </property>
</Properties>
</file>